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61F247" w14:textId="77777777" w:rsidR="00AA6C24" w:rsidRPr="00AA739F" w:rsidRDefault="00AA6C24" w:rsidP="006D5E36">
      <w:pPr>
        <w:spacing w:after="0" w:line="360" w:lineRule="auto"/>
        <w:rPr>
          <w:rFonts w:ascii="Times New Roman" w:hAnsi="Times New Roman"/>
        </w:rPr>
      </w:pPr>
      <w:bookmarkStart w:id="0" w:name="_Toc529531243"/>
      <w:bookmarkStart w:id="1" w:name="_Toc529531314"/>
      <w:bookmarkStart w:id="2" w:name="_Toc529531976"/>
      <w:bookmarkStart w:id="3" w:name="_Toc501543990"/>
      <w:r w:rsidRPr="00AA739F">
        <w:rPr>
          <w:noProof/>
        </w:rPr>
        <w:drawing>
          <wp:inline distT="0" distB="0" distL="0" distR="0" wp14:anchorId="334B8321" wp14:editId="72F252A4">
            <wp:extent cx="1876425" cy="600075"/>
            <wp:effectExtent l="0" t="0" r="0" b="9525"/>
            <wp:docPr id="2" name="Рисунок 2" descr="АО ГРИНАТОМ_горизонтальный_ру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АО ГРИНАТОМ_горизонтальный_рус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60EA6" w:rsidRPr="00AA739F">
        <w:rPr>
          <w:rFonts w:ascii="Times New Roman" w:hAnsi="Times New Roman"/>
        </w:rPr>
        <w:t xml:space="preserve">                                               </w:t>
      </w:r>
    </w:p>
    <w:bookmarkEnd w:id="0"/>
    <w:bookmarkEnd w:id="1"/>
    <w:bookmarkEnd w:id="2"/>
    <w:p w14:paraId="0BDECE86" w14:textId="77777777" w:rsidR="00AA6C24" w:rsidRPr="00AA739F" w:rsidRDefault="00AA6C24" w:rsidP="006D5E36">
      <w:pPr>
        <w:spacing w:after="0" w:line="360" w:lineRule="auto"/>
        <w:rPr>
          <w:rFonts w:ascii="Times New Roman" w:hAnsi="Times New Roman"/>
        </w:rPr>
        <w:sectPr w:rsidR="00AA6C24" w:rsidRPr="00AA739F" w:rsidSect="00AA6C24">
          <w:headerReference w:type="even" r:id="rId12"/>
          <w:headerReference w:type="default" r:id="rId13"/>
          <w:footerReference w:type="default" r:id="rId14"/>
          <w:footerReference w:type="first" r:id="rId15"/>
          <w:pgSz w:w="11906" w:h="16838"/>
          <w:pgMar w:top="1025" w:right="850" w:bottom="1134" w:left="1701" w:header="426" w:footer="210" w:gutter="0"/>
          <w:cols w:num="2" w:space="708"/>
          <w:titlePg/>
          <w:docGrid w:linePitch="360"/>
        </w:sectPr>
      </w:pPr>
    </w:p>
    <w:p w14:paraId="7DA5A20C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5646AF7A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70C6C4BE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14769CAB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2565187A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3268B752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764D84B3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16E8C4E9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7AD6D81C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1F2DB697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37C2819E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3BF35E2B" w14:textId="77777777" w:rsidR="00394CCB" w:rsidRPr="00AA739F" w:rsidRDefault="00394CCB" w:rsidP="006D5E36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bookmarkStart w:id="4" w:name="_Toc529531245"/>
      <w:bookmarkStart w:id="5" w:name="_Toc529531316"/>
      <w:bookmarkStart w:id="6" w:name="_Toc529531978"/>
    </w:p>
    <w:p w14:paraId="02707450" w14:textId="77777777" w:rsidR="00394CCB" w:rsidRPr="00AA739F" w:rsidRDefault="00394CCB" w:rsidP="006D5E36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</w:p>
    <w:p w14:paraId="2F2AC8A0" w14:textId="77777777" w:rsidR="00394CCB" w:rsidRPr="00AA739F" w:rsidRDefault="00394CCB" w:rsidP="006D5E36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</w:p>
    <w:bookmarkEnd w:id="4"/>
    <w:bookmarkEnd w:id="5"/>
    <w:bookmarkEnd w:id="6"/>
    <w:p w14:paraId="175F785F" w14:textId="15E78635" w:rsidR="00C60EA6" w:rsidRDefault="00DB05F0" w:rsidP="006D5E36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Описание п</w:t>
      </w:r>
      <w:r w:rsidR="00622820">
        <w:rPr>
          <w:rFonts w:ascii="Times New Roman" w:hAnsi="Times New Roman"/>
          <w:b/>
          <w:sz w:val="32"/>
          <w:szCs w:val="32"/>
        </w:rPr>
        <w:t>рограммн</w:t>
      </w:r>
      <w:r>
        <w:rPr>
          <w:rFonts w:ascii="Times New Roman" w:hAnsi="Times New Roman"/>
          <w:b/>
          <w:sz w:val="32"/>
          <w:szCs w:val="32"/>
        </w:rPr>
        <w:t>ого</w:t>
      </w:r>
      <w:r w:rsidR="00622820">
        <w:rPr>
          <w:rFonts w:ascii="Times New Roman" w:hAnsi="Times New Roman"/>
          <w:b/>
          <w:sz w:val="32"/>
          <w:szCs w:val="32"/>
        </w:rPr>
        <w:t xml:space="preserve"> робот</w:t>
      </w:r>
      <w:r>
        <w:rPr>
          <w:rFonts w:ascii="Times New Roman" w:hAnsi="Times New Roman"/>
          <w:b/>
          <w:sz w:val="32"/>
          <w:szCs w:val="32"/>
        </w:rPr>
        <w:t>а</w:t>
      </w:r>
    </w:p>
    <w:p w14:paraId="4499A19D" w14:textId="2D4BD125" w:rsidR="00C60EA6" w:rsidRPr="004D3564" w:rsidRDefault="00DB05F0" w:rsidP="005D3CB2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bookmarkStart w:id="7" w:name="_Toc529531246"/>
      <w:bookmarkStart w:id="8" w:name="_Toc529531317"/>
      <w:bookmarkStart w:id="9" w:name="_Toc529531979"/>
      <w:r w:rsidRPr="004D3564">
        <w:rPr>
          <w:rFonts w:ascii="Times New Roman" w:hAnsi="Times New Roman"/>
          <w:b/>
          <w:sz w:val="32"/>
          <w:szCs w:val="32"/>
        </w:rPr>
        <w:t xml:space="preserve"> </w:t>
      </w:r>
      <w:r w:rsidR="00C60EA6" w:rsidRPr="004D3564">
        <w:rPr>
          <w:rFonts w:ascii="Times New Roman" w:hAnsi="Times New Roman"/>
          <w:b/>
          <w:sz w:val="32"/>
          <w:szCs w:val="32"/>
        </w:rPr>
        <w:t>«</w:t>
      </w:r>
      <w:bookmarkStart w:id="10" w:name="_Toc529531247"/>
      <w:bookmarkStart w:id="11" w:name="_Toc529531318"/>
      <w:bookmarkStart w:id="12" w:name="_Toc529531980"/>
      <w:bookmarkEnd w:id="7"/>
      <w:bookmarkEnd w:id="8"/>
      <w:bookmarkEnd w:id="9"/>
      <w:r w:rsidR="005D3CB2" w:rsidRPr="005D3CB2">
        <w:rPr>
          <w:rFonts w:ascii="Times New Roman" w:hAnsi="Times New Roman"/>
          <w:b/>
          <w:sz w:val="32"/>
          <w:szCs w:val="32"/>
        </w:rPr>
        <w:t>Сравнение цен товаров в 2 интернет-магазинах (М.Видео и ДНС)</w:t>
      </w:r>
      <w:r w:rsidR="00C60EA6" w:rsidRPr="00C33D4F">
        <w:rPr>
          <w:rFonts w:ascii="Times New Roman" w:hAnsi="Times New Roman"/>
          <w:b/>
          <w:sz w:val="32"/>
          <w:szCs w:val="32"/>
        </w:rPr>
        <w:t>»</w:t>
      </w:r>
      <w:bookmarkEnd w:id="10"/>
      <w:bookmarkEnd w:id="11"/>
      <w:bookmarkEnd w:id="12"/>
    </w:p>
    <w:p w14:paraId="54D9DA5A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449A9220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78E4B0E2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7862D771" w14:textId="77777777" w:rsidR="00C60EA6" w:rsidRPr="00AA739F" w:rsidRDefault="00C60EA6" w:rsidP="006D5E36">
      <w:pPr>
        <w:spacing w:after="0" w:line="360" w:lineRule="auto"/>
        <w:rPr>
          <w:rFonts w:ascii="Times New Roman" w:hAnsi="Times New Roman"/>
        </w:rPr>
      </w:pPr>
    </w:p>
    <w:p w14:paraId="04F9927F" w14:textId="7E7E29DA" w:rsidR="00C60EA6" w:rsidRPr="004D3564" w:rsidRDefault="00C60EA6" w:rsidP="006D5E36">
      <w:pPr>
        <w:tabs>
          <w:tab w:val="left" w:pos="8265"/>
        </w:tabs>
        <w:spacing w:after="0" w:line="360" w:lineRule="auto"/>
        <w:rPr>
          <w:rFonts w:ascii="Times New Roman" w:hAnsi="Times New Roman"/>
          <w:sz w:val="32"/>
          <w:szCs w:val="32"/>
        </w:rPr>
      </w:pPr>
    </w:p>
    <w:p w14:paraId="7575BDAB" w14:textId="77777777" w:rsidR="00C60EA6" w:rsidRPr="004D3564" w:rsidRDefault="00C60EA6" w:rsidP="006D5E36">
      <w:pPr>
        <w:spacing w:after="0" w:line="360" w:lineRule="auto"/>
        <w:rPr>
          <w:rFonts w:ascii="Times New Roman" w:hAnsi="Times New Roman"/>
          <w:sz w:val="32"/>
          <w:szCs w:val="32"/>
        </w:rPr>
      </w:pPr>
    </w:p>
    <w:p w14:paraId="40FA376A" w14:textId="6E3945CC" w:rsidR="00C60EA6" w:rsidRPr="00AA739F" w:rsidRDefault="00F84744" w:rsidP="006D5E36">
      <w:pPr>
        <w:pStyle w:val="phnormal"/>
        <w:tabs>
          <w:tab w:val="left" w:pos="6540"/>
        </w:tabs>
        <w:ind w:right="0"/>
        <w:rPr>
          <w:rFonts w:ascii="Times New Roman" w:hAnsi="Times New Roman"/>
        </w:rPr>
      </w:pPr>
      <w:r w:rsidRPr="00AA739F">
        <w:rPr>
          <w:rFonts w:ascii="Times New Roman" w:hAnsi="Times New Roman"/>
        </w:rPr>
        <w:tab/>
      </w:r>
    </w:p>
    <w:p w14:paraId="5A2CC5BB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02AA8A2D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6383A1C2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4BE17F46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24DC6B36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3709B4BC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0A675A08" w14:textId="77777777" w:rsidR="00C60EA6" w:rsidRPr="00AA739F" w:rsidRDefault="00C60EA6" w:rsidP="006D5E36">
      <w:pPr>
        <w:pStyle w:val="phnormal"/>
        <w:ind w:right="0"/>
        <w:rPr>
          <w:rFonts w:ascii="Times New Roman" w:hAnsi="Times New Roman"/>
        </w:rPr>
      </w:pPr>
    </w:p>
    <w:p w14:paraId="2EDF4AB1" w14:textId="6B7FC52A" w:rsidR="00417AEC" w:rsidRPr="00AA739F" w:rsidRDefault="00417AEC" w:rsidP="006D5E36">
      <w:pPr>
        <w:pStyle w:val="I-SysTableTitle"/>
        <w:pageBreakBefore/>
        <w:spacing w:line="360" w:lineRule="auto"/>
      </w:pPr>
      <w:r w:rsidRPr="00AA739F">
        <w:lastRenderedPageBreak/>
        <w:t xml:space="preserve">Таблица </w:t>
      </w:r>
      <w:r w:rsidR="00A85A9E" w:rsidRPr="00AA739F">
        <w:rPr>
          <w:noProof/>
        </w:rPr>
        <w:fldChar w:fldCharType="begin"/>
      </w:r>
      <w:r w:rsidR="00A85A9E" w:rsidRPr="00AA739F">
        <w:rPr>
          <w:noProof/>
        </w:rPr>
        <w:instrText xml:space="preserve"> SEQ Таблица \* ARABIC </w:instrText>
      </w:r>
      <w:r w:rsidR="00A85A9E" w:rsidRPr="00AA739F">
        <w:rPr>
          <w:noProof/>
        </w:rPr>
        <w:fldChar w:fldCharType="separate"/>
      </w:r>
      <w:r w:rsidR="00EC3054">
        <w:rPr>
          <w:noProof/>
        </w:rPr>
        <w:t>1</w:t>
      </w:r>
      <w:r w:rsidR="00A85A9E" w:rsidRPr="00AA739F">
        <w:rPr>
          <w:noProof/>
        </w:rPr>
        <w:fldChar w:fldCharType="end"/>
      </w:r>
      <w:r w:rsidRPr="00AA739F">
        <w:t xml:space="preserve"> - Авторы/</w:t>
      </w:r>
      <w:commentRangeStart w:id="13"/>
      <w:r w:rsidRPr="00AA739F">
        <w:t>Рецензенты</w:t>
      </w:r>
      <w:commentRangeEnd w:id="13"/>
      <w:r w:rsidR="0057758A">
        <w:rPr>
          <w:rStyle w:val="ac"/>
          <w:rFonts w:ascii="Arial" w:hAnsi="Arial"/>
          <w:b w:val="0"/>
        </w:rPr>
        <w:commentReference w:id="13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1"/>
        <w:gridCol w:w="2076"/>
        <w:gridCol w:w="1103"/>
        <w:gridCol w:w="4815"/>
      </w:tblGrid>
      <w:tr w:rsidR="00417AEC" w:rsidRPr="00AA739F" w14:paraId="67C80DE7" w14:textId="77777777" w:rsidTr="003E76C6">
        <w:trPr>
          <w:cantSplit/>
          <w:tblHeader/>
        </w:trPr>
        <w:tc>
          <w:tcPr>
            <w:tcW w:w="723" w:type="pct"/>
            <w:shd w:val="pct10" w:color="auto" w:fill="auto"/>
            <w:vAlign w:val="center"/>
          </w:tcPr>
          <w:p w14:paraId="474129F0" w14:textId="77777777" w:rsidR="00417AEC" w:rsidRPr="00AA739F" w:rsidRDefault="00417AEC" w:rsidP="006D5E36">
            <w:pPr>
              <w:pStyle w:val="I-SysTableHeader"/>
              <w:spacing w:line="276" w:lineRule="auto"/>
              <w:rPr>
                <w:sz w:val="22"/>
                <w:szCs w:val="22"/>
              </w:rPr>
            </w:pPr>
            <w:r w:rsidRPr="00AA739F">
              <w:rPr>
                <w:sz w:val="22"/>
                <w:szCs w:val="22"/>
              </w:rPr>
              <w:t>Дата</w:t>
            </w:r>
          </w:p>
        </w:tc>
        <w:tc>
          <w:tcPr>
            <w:tcW w:w="1111" w:type="pct"/>
            <w:shd w:val="pct10" w:color="auto" w:fill="auto"/>
            <w:vAlign w:val="center"/>
          </w:tcPr>
          <w:p w14:paraId="29F2BA86" w14:textId="77777777" w:rsidR="00417AEC" w:rsidRPr="00AA739F" w:rsidRDefault="00417AEC" w:rsidP="006D5E36">
            <w:pPr>
              <w:pStyle w:val="I-SysTableHeader"/>
              <w:spacing w:line="276" w:lineRule="auto"/>
              <w:rPr>
                <w:sz w:val="22"/>
                <w:szCs w:val="22"/>
              </w:rPr>
            </w:pPr>
            <w:r w:rsidRPr="00AA739F">
              <w:rPr>
                <w:sz w:val="22"/>
                <w:szCs w:val="22"/>
              </w:rPr>
              <w:t>Автор</w:t>
            </w:r>
          </w:p>
        </w:tc>
        <w:tc>
          <w:tcPr>
            <w:tcW w:w="590" w:type="pct"/>
            <w:shd w:val="pct10" w:color="auto" w:fill="auto"/>
            <w:vAlign w:val="center"/>
          </w:tcPr>
          <w:p w14:paraId="5FEA7474" w14:textId="77777777" w:rsidR="00417AEC" w:rsidRPr="00AA739F" w:rsidRDefault="00417AEC" w:rsidP="006D5E36">
            <w:pPr>
              <w:pStyle w:val="I-SysTableHeader"/>
              <w:spacing w:line="276" w:lineRule="auto"/>
              <w:rPr>
                <w:sz w:val="22"/>
                <w:szCs w:val="22"/>
              </w:rPr>
            </w:pPr>
            <w:r w:rsidRPr="00AA739F">
              <w:rPr>
                <w:sz w:val="22"/>
                <w:szCs w:val="22"/>
              </w:rPr>
              <w:t>Версия</w:t>
            </w:r>
          </w:p>
        </w:tc>
        <w:tc>
          <w:tcPr>
            <w:tcW w:w="2576" w:type="pct"/>
            <w:shd w:val="pct10" w:color="auto" w:fill="auto"/>
            <w:vAlign w:val="center"/>
          </w:tcPr>
          <w:p w14:paraId="408274CF" w14:textId="77777777" w:rsidR="00417AEC" w:rsidRPr="00AA739F" w:rsidRDefault="00417AEC" w:rsidP="006D5E36">
            <w:pPr>
              <w:pStyle w:val="I-SysTableHeader"/>
              <w:spacing w:line="276" w:lineRule="auto"/>
              <w:rPr>
                <w:sz w:val="22"/>
                <w:szCs w:val="22"/>
              </w:rPr>
            </w:pPr>
            <w:r w:rsidRPr="00AA739F">
              <w:rPr>
                <w:sz w:val="22"/>
                <w:szCs w:val="22"/>
              </w:rPr>
              <w:t>Комментарии</w:t>
            </w:r>
          </w:p>
        </w:tc>
      </w:tr>
      <w:tr w:rsidR="00417AEC" w:rsidRPr="00AA739F" w14:paraId="7231CEFB" w14:textId="77777777" w:rsidTr="003E76C6">
        <w:trPr>
          <w:cantSplit/>
          <w:trHeight w:val="404"/>
        </w:trPr>
        <w:tc>
          <w:tcPr>
            <w:tcW w:w="723" w:type="pct"/>
            <w:vAlign w:val="center"/>
          </w:tcPr>
          <w:p w14:paraId="00CA358E" w14:textId="7723D105" w:rsidR="00417AEC" w:rsidRPr="00C24646" w:rsidRDefault="00533F32" w:rsidP="006E7B37">
            <w:pPr>
              <w:pStyle w:val="I-SysTableText"/>
              <w:spacing w:before="0" w:after="0" w:line="276" w:lineRule="auto"/>
              <w:rPr>
                <w:color w:val="000000"/>
                <w:sz w:val="22"/>
                <w:szCs w:val="22"/>
                <w:highlight w:val="yellow"/>
              </w:rPr>
            </w:pPr>
            <w:r>
              <w:rPr>
                <w:color w:val="000000"/>
                <w:sz w:val="22"/>
                <w:szCs w:val="22"/>
                <w:highlight w:val="yellow"/>
              </w:rPr>
              <w:t>16</w:t>
            </w:r>
            <w:r w:rsidR="00FE1A1D" w:rsidRPr="00C24646">
              <w:rPr>
                <w:color w:val="000000"/>
                <w:sz w:val="22"/>
                <w:szCs w:val="22"/>
                <w:highlight w:val="yellow"/>
              </w:rPr>
              <w:t>.</w:t>
            </w:r>
            <w:r w:rsidR="00EA71BC" w:rsidRPr="00C24646">
              <w:rPr>
                <w:color w:val="000000"/>
                <w:sz w:val="22"/>
                <w:szCs w:val="22"/>
                <w:highlight w:val="yellow"/>
              </w:rPr>
              <w:t>1</w:t>
            </w:r>
            <w:r>
              <w:rPr>
                <w:color w:val="000000"/>
                <w:sz w:val="22"/>
                <w:szCs w:val="22"/>
                <w:highlight w:val="yellow"/>
              </w:rPr>
              <w:t>1</w:t>
            </w:r>
            <w:r w:rsidR="009B0080" w:rsidRPr="00C24646">
              <w:rPr>
                <w:color w:val="000000"/>
                <w:sz w:val="22"/>
                <w:szCs w:val="22"/>
                <w:highlight w:val="yellow"/>
              </w:rPr>
              <w:t>.</w:t>
            </w:r>
            <w:commentRangeStart w:id="14"/>
            <w:r w:rsidR="009B0080" w:rsidRPr="00C24646">
              <w:rPr>
                <w:color w:val="000000"/>
                <w:sz w:val="22"/>
                <w:szCs w:val="22"/>
                <w:highlight w:val="yellow"/>
              </w:rPr>
              <w:t>202</w:t>
            </w:r>
            <w:r w:rsidR="004926FA" w:rsidRPr="00C24646">
              <w:rPr>
                <w:color w:val="000000"/>
                <w:sz w:val="22"/>
                <w:szCs w:val="22"/>
                <w:highlight w:val="yellow"/>
              </w:rPr>
              <w:t>3</w:t>
            </w:r>
            <w:commentRangeEnd w:id="14"/>
            <w:r w:rsidR="00D6124C">
              <w:rPr>
                <w:rStyle w:val="ac"/>
                <w:rFonts w:ascii="Arial" w:hAnsi="Arial"/>
                <w:lang w:eastAsia="ru-RU"/>
              </w:rPr>
              <w:commentReference w:id="14"/>
            </w:r>
          </w:p>
        </w:tc>
        <w:tc>
          <w:tcPr>
            <w:tcW w:w="1111" w:type="pct"/>
            <w:vAlign w:val="center"/>
          </w:tcPr>
          <w:p w14:paraId="68754BDF" w14:textId="5D4C0B8C" w:rsidR="00417AEC" w:rsidRPr="00C24646" w:rsidRDefault="00533F32" w:rsidP="006D5E36">
            <w:pPr>
              <w:pStyle w:val="I-SysTableText"/>
              <w:spacing w:before="0" w:after="0" w:line="276" w:lineRule="auto"/>
              <w:rPr>
                <w:color w:val="000000"/>
                <w:sz w:val="22"/>
                <w:szCs w:val="22"/>
                <w:highlight w:val="yellow"/>
              </w:rPr>
            </w:pPr>
            <w:proofErr w:type="spellStart"/>
            <w:r>
              <w:rPr>
                <w:color w:val="000000"/>
                <w:sz w:val="22"/>
                <w:szCs w:val="22"/>
                <w:highlight w:val="yellow"/>
              </w:rPr>
              <w:t>Васильев.Д.Е</w:t>
            </w:r>
            <w:proofErr w:type="spellEnd"/>
          </w:p>
        </w:tc>
        <w:tc>
          <w:tcPr>
            <w:tcW w:w="590" w:type="pct"/>
            <w:vAlign w:val="center"/>
          </w:tcPr>
          <w:p w14:paraId="76EC8832" w14:textId="77777777" w:rsidR="00417AEC" w:rsidRPr="00C24646" w:rsidRDefault="00417AEC" w:rsidP="006D5E36">
            <w:pPr>
              <w:pStyle w:val="I-SysTableText"/>
              <w:spacing w:before="0" w:after="0" w:line="276" w:lineRule="auto"/>
              <w:jc w:val="center"/>
              <w:rPr>
                <w:color w:val="000000"/>
                <w:sz w:val="22"/>
                <w:szCs w:val="22"/>
                <w:highlight w:val="yellow"/>
              </w:rPr>
            </w:pPr>
            <w:r w:rsidRPr="00C24646">
              <w:rPr>
                <w:color w:val="000000"/>
                <w:sz w:val="22"/>
                <w:szCs w:val="22"/>
                <w:highlight w:val="yellow"/>
              </w:rPr>
              <w:t>1.0</w:t>
            </w:r>
          </w:p>
        </w:tc>
        <w:tc>
          <w:tcPr>
            <w:tcW w:w="2576" w:type="pct"/>
            <w:vAlign w:val="center"/>
          </w:tcPr>
          <w:p w14:paraId="6B31D7D4" w14:textId="16B5E1FB" w:rsidR="00417AEC" w:rsidRPr="00AA739F" w:rsidRDefault="00417AEC" w:rsidP="001E29A5">
            <w:pPr>
              <w:pStyle w:val="I-SysTableText"/>
              <w:spacing w:before="0" w:after="0" w:line="276" w:lineRule="auto"/>
              <w:ind w:left="0"/>
              <w:rPr>
                <w:color w:val="000000"/>
                <w:sz w:val="22"/>
                <w:szCs w:val="22"/>
              </w:rPr>
            </w:pPr>
            <w:r w:rsidRPr="00C24646">
              <w:rPr>
                <w:color w:val="000000"/>
                <w:sz w:val="22"/>
                <w:szCs w:val="22"/>
                <w:highlight w:val="yellow"/>
              </w:rPr>
              <w:t>Создание</w:t>
            </w:r>
          </w:p>
        </w:tc>
      </w:tr>
      <w:tr w:rsidR="008E0907" w:rsidRPr="00AA739F" w14:paraId="6BD2DCFC" w14:textId="77777777" w:rsidTr="003E76C6">
        <w:trPr>
          <w:cantSplit/>
          <w:trHeight w:val="404"/>
        </w:trPr>
        <w:tc>
          <w:tcPr>
            <w:tcW w:w="723" w:type="pct"/>
            <w:vAlign w:val="center"/>
          </w:tcPr>
          <w:p w14:paraId="1EF5486B" w14:textId="2EA2EE74" w:rsidR="008E0907" w:rsidRPr="00C33D4F" w:rsidRDefault="008E0907" w:rsidP="005422B4">
            <w:pPr>
              <w:pStyle w:val="I-SysTableText"/>
              <w:spacing w:before="0" w:after="0" w:line="276" w:lineRule="auto"/>
              <w:ind w:left="0"/>
              <w:rPr>
                <w:color w:val="000000"/>
                <w:sz w:val="22"/>
                <w:szCs w:val="22"/>
              </w:rPr>
            </w:pPr>
          </w:p>
        </w:tc>
        <w:tc>
          <w:tcPr>
            <w:tcW w:w="1111" w:type="pct"/>
            <w:vAlign w:val="center"/>
          </w:tcPr>
          <w:p w14:paraId="42E7E5B2" w14:textId="18632584" w:rsidR="008E0907" w:rsidRPr="00C33D4F" w:rsidRDefault="008E0907" w:rsidP="008E0907">
            <w:pPr>
              <w:pStyle w:val="I-SysTableText"/>
              <w:spacing w:before="0" w:after="0"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590" w:type="pct"/>
            <w:vAlign w:val="center"/>
          </w:tcPr>
          <w:p w14:paraId="5563B9AD" w14:textId="675DE691" w:rsidR="008E0907" w:rsidRPr="00EC5DCC" w:rsidRDefault="008E0907" w:rsidP="002322D9">
            <w:pPr>
              <w:pStyle w:val="I-SysTableText"/>
              <w:spacing w:before="0" w:after="0" w:line="276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576" w:type="pct"/>
            <w:vAlign w:val="center"/>
          </w:tcPr>
          <w:p w14:paraId="6DD6FDC8" w14:textId="7670FB19" w:rsidR="00F63F94" w:rsidRPr="00C33D4F" w:rsidRDefault="00F63F94" w:rsidP="00C33D4F">
            <w:pPr>
              <w:pStyle w:val="I-SysTableText"/>
              <w:spacing w:before="0" w:after="0" w:line="276" w:lineRule="auto"/>
              <w:ind w:left="0"/>
              <w:rPr>
                <w:color w:val="000000"/>
                <w:sz w:val="22"/>
                <w:szCs w:val="22"/>
              </w:rPr>
            </w:pPr>
          </w:p>
        </w:tc>
      </w:tr>
    </w:tbl>
    <w:p w14:paraId="5E9B104C" w14:textId="77777777" w:rsidR="00FD48A3" w:rsidRDefault="00FD48A3" w:rsidP="006D5E36">
      <w:pPr>
        <w:rPr>
          <w:rFonts w:ascii="Times New Roman" w:hAnsi="Times New Roman"/>
          <w:szCs w:val="24"/>
        </w:rPr>
      </w:pPr>
    </w:p>
    <w:p w14:paraId="419C5FE7" w14:textId="5E3253C1" w:rsidR="00EC3054" w:rsidRDefault="00FD48A3" w:rsidP="006D5E36">
      <w:pPr>
        <w:pStyle w:val="phnormal"/>
        <w:spacing w:before="240" w:line="276" w:lineRule="auto"/>
        <w:ind w:right="-1" w:firstLine="709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-1022852738"/>
        <w:docPartObj>
          <w:docPartGallery w:val="Table of Contents"/>
          <w:docPartUnique/>
        </w:docPartObj>
      </w:sdtPr>
      <w:sdtEndPr>
        <w:rPr>
          <w:szCs w:val="16"/>
        </w:rPr>
      </w:sdtEndPr>
      <w:sdtContent>
        <w:commentRangeStart w:id="15" w:displacedByCustomXml="prev"/>
        <w:p w14:paraId="2717F6CA" w14:textId="07900A10" w:rsidR="00417AEC" w:rsidRDefault="00417AEC" w:rsidP="006D5E36">
          <w:pPr>
            <w:pStyle w:val="af9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592C90">
            <w:rPr>
              <w:rFonts w:ascii="Times New Roman" w:hAnsi="Times New Roman" w:cs="Times New Roman"/>
              <w:color w:val="auto"/>
              <w:sz w:val="24"/>
              <w:szCs w:val="24"/>
            </w:rPr>
            <w:t>Оглавление</w:t>
          </w:r>
          <w:commentRangeEnd w:id="15"/>
          <w:r w:rsidR="0057758A">
            <w:rPr>
              <w:rStyle w:val="ac"/>
              <w:rFonts w:ascii="Arial" w:eastAsia="Times New Roman" w:hAnsi="Arial" w:cs="Times New Roman"/>
              <w:b w:val="0"/>
              <w:bCs w:val="0"/>
              <w:color w:val="auto"/>
            </w:rPr>
            <w:commentReference w:id="15"/>
          </w:r>
        </w:p>
        <w:p w14:paraId="3BDEB2F9" w14:textId="77777777" w:rsidR="006D28F3" w:rsidRPr="006D28F3" w:rsidRDefault="006D28F3" w:rsidP="006D28F3"/>
        <w:p w14:paraId="71DBB6A5" w14:textId="3C7F5FA6" w:rsidR="00A33363" w:rsidRDefault="000B5908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szCs w:val="24"/>
            </w:rPr>
            <w:fldChar w:fldCharType="begin"/>
          </w:r>
          <w:r>
            <w:rPr>
              <w:szCs w:val="24"/>
            </w:rPr>
            <w:instrText xml:space="preserve"> TOC \o "1-3" \h \z \u </w:instrText>
          </w:r>
          <w:r>
            <w:rPr>
              <w:szCs w:val="24"/>
            </w:rPr>
            <w:fldChar w:fldCharType="separate"/>
          </w:r>
          <w:hyperlink w:anchor="_Toc149752755" w:history="1">
            <w:r w:rsidR="00A33363" w:rsidRPr="00310359">
              <w:rPr>
                <w:rStyle w:val="af4"/>
                <w:noProof/>
              </w:rPr>
              <w:t>1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Назначение и схема работы программного робота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55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4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14FADC7E" w14:textId="79C9B632" w:rsidR="00A33363" w:rsidRDefault="0000000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56" w:history="1">
            <w:r w:rsidR="00A33363" w:rsidRPr="00310359">
              <w:rPr>
                <w:rStyle w:val="af4"/>
                <w:noProof/>
              </w:rPr>
              <w:t>2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Описание алгоритма работы программного робота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56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5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76E98DAF" w14:textId="7D4603A9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57" w:history="1">
            <w:r w:rsidR="00A33363" w:rsidRPr="00310359">
              <w:rPr>
                <w:rStyle w:val="af4"/>
                <w:noProof/>
              </w:rPr>
              <w:t>2.1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Запуск программного робота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57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5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78ED7073" w14:textId="782BA678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58" w:history="1">
            <w:r w:rsidR="00A33363" w:rsidRPr="00310359">
              <w:rPr>
                <w:rStyle w:val="af4"/>
                <w:noProof/>
              </w:rPr>
              <w:t>2.2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Поиск и получение данных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58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5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47FFF1F9" w14:textId="0335982C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59" w:history="1">
            <w:r w:rsidR="00A33363" w:rsidRPr="00310359">
              <w:rPr>
                <w:rStyle w:val="af4"/>
                <w:noProof/>
              </w:rPr>
              <w:t>2.3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 xml:space="preserve">Сохранение полученных данных в файл формата </w:t>
            </w:r>
            <w:r w:rsidR="00A33363" w:rsidRPr="00310359">
              <w:rPr>
                <w:rStyle w:val="af4"/>
                <w:noProof/>
                <w:lang w:val="en-US"/>
              </w:rPr>
              <w:t>Excel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59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7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40F2C396" w14:textId="05520786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60" w:history="1">
            <w:r w:rsidR="00A33363" w:rsidRPr="00310359">
              <w:rPr>
                <w:rStyle w:val="af4"/>
                <w:noProof/>
              </w:rPr>
              <w:t>2.4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 xml:space="preserve">Формирование отчета в формата </w:t>
            </w:r>
            <w:r w:rsidR="00A33363" w:rsidRPr="00310359">
              <w:rPr>
                <w:rStyle w:val="af4"/>
                <w:noProof/>
                <w:lang w:val="en-US"/>
              </w:rPr>
              <w:t>Word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60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8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3C461B13" w14:textId="6EF60B78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61" w:history="1">
            <w:r w:rsidR="00A33363" w:rsidRPr="00310359">
              <w:rPr>
                <w:rStyle w:val="af4"/>
                <w:noProof/>
                <w:lang w:eastAsia="en-US"/>
              </w:rPr>
              <w:t>2.5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Отправка отчетов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61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8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6889699D" w14:textId="19B98B02" w:rsidR="00A33363" w:rsidRDefault="00000000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62" w:history="1">
            <w:r w:rsidR="00A33363" w:rsidRPr="00310359">
              <w:rPr>
                <w:rStyle w:val="af4"/>
                <w:noProof/>
              </w:rPr>
              <w:t>2.6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Направление уведомлений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62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10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7AA59156" w14:textId="39251306" w:rsidR="00A33363" w:rsidRDefault="0000000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63" w:history="1">
            <w:r w:rsidR="00A33363" w:rsidRPr="00310359">
              <w:rPr>
                <w:rStyle w:val="af4"/>
                <w:noProof/>
              </w:rPr>
              <w:t>3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>Список смежных систем, учетных записей и передаваемых данных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63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11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3CC58043" w14:textId="44DDAEC1" w:rsidR="00A33363" w:rsidRDefault="0000000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752764" w:history="1">
            <w:r w:rsidR="00A33363" w:rsidRPr="00310359">
              <w:rPr>
                <w:rStyle w:val="af4"/>
                <w:noProof/>
              </w:rPr>
              <w:t>4.</w:t>
            </w:r>
            <w:r w:rsidR="00A3336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33363" w:rsidRPr="00310359">
              <w:rPr>
                <w:rStyle w:val="af4"/>
                <w:noProof/>
              </w:rPr>
              <w:t xml:space="preserve">Приложение к курсовому проекту: код программного робота  в формате </w:t>
            </w:r>
            <w:r w:rsidR="00A33363" w:rsidRPr="00310359">
              <w:rPr>
                <w:rStyle w:val="af4"/>
                <w:noProof/>
                <w:lang w:val="en-US"/>
              </w:rPr>
              <w:t>JSON</w:t>
            </w:r>
            <w:r w:rsidR="00A33363">
              <w:rPr>
                <w:noProof/>
                <w:webHidden/>
              </w:rPr>
              <w:tab/>
            </w:r>
            <w:r w:rsidR="00A33363">
              <w:rPr>
                <w:noProof/>
                <w:webHidden/>
              </w:rPr>
              <w:fldChar w:fldCharType="begin"/>
            </w:r>
            <w:r w:rsidR="00A33363">
              <w:rPr>
                <w:noProof/>
                <w:webHidden/>
              </w:rPr>
              <w:instrText xml:space="preserve"> PAGEREF _Toc149752764 \h </w:instrText>
            </w:r>
            <w:r w:rsidR="00A33363">
              <w:rPr>
                <w:noProof/>
                <w:webHidden/>
              </w:rPr>
            </w:r>
            <w:r w:rsidR="00A33363">
              <w:rPr>
                <w:noProof/>
                <w:webHidden/>
              </w:rPr>
              <w:fldChar w:fldCharType="separate"/>
            </w:r>
            <w:r w:rsidR="00C4370A">
              <w:rPr>
                <w:noProof/>
                <w:webHidden/>
              </w:rPr>
              <w:t>13</w:t>
            </w:r>
            <w:r w:rsidR="00A33363">
              <w:rPr>
                <w:noProof/>
                <w:webHidden/>
              </w:rPr>
              <w:fldChar w:fldCharType="end"/>
            </w:r>
          </w:hyperlink>
        </w:p>
        <w:p w14:paraId="63B5F48A" w14:textId="47E33100" w:rsidR="00417AEC" w:rsidRPr="00F17CE6" w:rsidRDefault="000B5908" w:rsidP="000B5908">
          <w:pPr>
            <w:pStyle w:val="13"/>
          </w:pPr>
          <w:r>
            <w:fldChar w:fldCharType="end"/>
          </w:r>
        </w:p>
      </w:sdtContent>
    </w:sdt>
    <w:p w14:paraId="56733437" w14:textId="4F4FC150" w:rsidR="00417AEC" w:rsidRPr="00AA739F" w:rsidRDefault="00417AEC" w:rsidP="006D5E36">
      <w:pPr>
        <w:pStyle w:val="10"/>
        <w:numPr>
          <w:ilvl w:val="0"/>
          <w:numId w:val="4"/>
        </w:numPr>
        <w:spacing w:before="0" w:after="240"/>
        <w:ind w:left="714" w:right="0" w:hanging="357"/>
        <w:rPr>
          <w:szCs w:val="24"/>
        </w:rPr>
      </w:pPr>
      <w:bookmarkStart w:id="16" w:name="_Toc20757594"/>
      <w:bookmarkStart w:id="17" w:name="_Ref131688215"/>
      <w:bookmarkStart w:id="18" w:name="_Toc149752755"/>
      <w:bookmarkEnd w:id="3"/>
      <w:r w:rsidRPr="00AA739F">
        <w:rPr>
          <w:szCs w:val="24"/>
        </w:rPr>
        <w:lastRenderedPageBreak/>
        <w:t xml:space="preserve">Назначение и схема работы </w:t>
      </w:r>
      <w:bookmarkEnd w:id="16"/>
      <w:r w:rsidR="00622820">
        <w:rPr>
          <w:szCs w:val="24"/>
        </w:rPr>
        <w:t xml:space="preserve">программного </w:t>
      </w:r>
      <w:commentRangeStart w:id="19"/>
      <w:r w:rsidR="00622820">
        <w:rPr>
          <w:szCs w:val="24"/>
        </w:rPr>
        <w:t>робота</w:t>
      </w:r>
      <w:bookmarkEnd w:id="17"/>
      <w:commentRangeEnd w:id="19"/>
      <w:r w:rsidR="0057758A">
        <w:rPr>
          <w:rStyle w:val="ac"/>
          <w:rFonts w:ascii="Arial" w:hAnsi="Arial"/>
          <w:b w:val="0"/>
        </w:rPr>
        <w:commentReference w:id="19"/>
      </w:r>
      <w:bookmarkEnd w:id="18"/>
    </w:p>
    <w:p w14:paraId="781FDEDC" w14:textId="377159DD" w:rsidR="007A1AC3" w:rsidRPr="00C33D4F" w:rsidRDefault="00417AEC" w:rsidP="007A1AC3">
      <w:pPr>
        <w:pStyle w:val="phnormal"/>
        <w:spacing w:before="240"/>
        <w:ind w:right="-1" w:firstLine="709"/>
        <w:rPr>
          <w:rFonts w:ascii="Times New Roman" w:hAnsi="Times New Roman"/>
          <w:bCs/>
          <w:szCs w:val="24"/>
        </w:rPr>
      </w:pPr>
      <w:r w:rsidRPr="00C33D4F">
        <w:rPr>
          <w:rFonts w:ascii="Times New Roman" w:hAnsi="Times New Roman"/>
          <w:b/>
          <w:szCs w:val="24"/>
        </w:rPr>
        <w:t>Назначение:</w:t>
      </w:r>
      <w:r w:rsidRPr="00C33D4F">
        <w:rPr>
          <w:rFonts w:ascii="Times New Roman" w:hAnsi="Times New Roman"/>
          <w:szCs w:val="24"/>
        </w:rPr>
        <w:t xml:space="preserve"> </w:t>
      </w:r>
      <w:r w:rsidR="005E5816" w:rsidRPr="00C33D4F">
        <w:rPr>
          <w:rFonts w:ascii="Times New Roman" w:hAnsi="Times New Roman"/>
          <w:szCs w:val="24"/>
        </w:rPr>
        <w:t>получение</w:t>
      </w:r>
      <w:r w:rsidR="009152D3" w:rsidRPr="00C33D4F">
        <w:rPr>
          <w:rFonts w:ascii="Times New Roman" w:hAnsi="Times New Roman"/>
          <w:szCs w:val="24"/>
        </w:rPr>
        <w:t xml:space="preserve"> </w:t>
      </w:r>
      <w:r w:rsidR="004871B1" w:rsidRPr="00C33D4F">
        <w:rPr>
          <w:rFonts w:ascii="Times New Roman" w:hAnsi="Times New Roman"/>
          <w:szCs w:val="24"/>
        </w:rPr>
        <w:t>данных</w:t>
      </w:r>
      <w:r w:rsidR="00DB7D23" w:rsidRPr="00C33D4F">
        <w:rPr>
          <w:rFonts w:ascii="Times New Roman" w:hAnsi="Times New Roman"/>
          <w:szCs w:val="24"/>
        </w:rPr>
        <w:t>, содержащих</w:t>
      </w:r>
      <w:r w:rsidR="0020778B" w:rsidRPr="00C33D4F">
        <w:rPr>
          <w:rFonts w:ascii="Times New Roman" w:hAnsi="Times New Roman"/>
          <w:szCs w:val="24"/>
        </w:rPr>
        <w:t>ся</w:t>
      </w:r>
      <w:r w:rsidR="00EE0433" w:rsidRPr="00EE0433">
        <w:rPr>
          <w:rFonts w:ascii="Times New Roman" w:hAnsi="Times New Roman"/>
          <w:szCs w:val="24"/>
        </w:rPr>
        <w:t xml:space="preserve"> </w:t>
      </w:r>
      <w:r w:rsidR="00EE0433">
        <w:rPr>
          <w:rFonts w:ascii="Times New Roman" w:hAnsi="Times New Roman"/>
          <w:szCs w:val="24"/>
        </w:rPr>
        <w:t xml:space="preserve">в интернет </w:t>
      </w:r>
      <w:proofErr w:type="gramStart"/>
      <w:r w:rsidR="00EE0433">
        <w:rPr>
          <w:rFonts w:ascii="Times New Roman" w:hAnsi="Times New Roman"/>
          <w:szCs w:val="24"/>
        </w:rPr>
        <w:t>магазинах(</w:t>
      </w:r>
      <w:proofErr w:type="gramEnd"/>
      <w:r w:rsidR="00EE0433">
        <w:rPr>
          <w:rFonts w:ascii="Times New Roman" w:hAnsi="Times New Roman"/>
          <w:szCs w:val="24"/>
          <w:lang w:val="en-US"/>
        </w:rPr>
        <w:t>DNS</w:t>
      </w:r>
      <w:r w:rsidR="00EE0433">
        <w:rPr>
          <w:rFonts w:ascii="Times New Roman" w:hAnsi="Times New Roman"/>
          <w:szCs w:val="24"/>
        </w:rPr>
        <w:t xml:space="preserve">, </w:t>
      </w:r>
      <w:proofErr w:type="spellStart"/>
      <w:r w:rsidR="00EE0433">
        <w:rPr>
          <w:rFonts w:ascii="Times New Roman" w:hAnsi="Times New Roman"/>
          <w:szCs w:val="24"/>
        </w:rPr>
        <w:t>Мвидео</w:t>
      </w:r>
      <w:proofErr w:type="spellEnd"/>
      <w:r w:rsidR="00EE0433">
        <w:rPr>
          <w:rFonts w:ascii="Times New Roman" w:hAnsi="Times New Roman"/>
          <w:szCs w:val="24"/>
        </w:rPr>
        <w:t>)</w:t>
      </w:r>
      <w:r w:rsidR="007A1AC3">
        <w:rPr>
          <w:rFonts w:ascii="Times New Roman" w:hAnsi="Times New Roman"/>
          <w:szCs w:val="24"/>
        </w:rPr>
        <w:t>, формирование и отправка отчета о</w:t>
      </w:r>
      <w:r w:rsidR="00EE0433">
        <w:rPr>
          <w:rFonts w:ascii="Times New Roman" w:hAnsi="Times New Roman"/>
          <w:szCs w:val="24"/>
        </w:rPr>
        <w:t>б актуальных ценах</w:t>
      </w:r>
      <w:r w:rsidR="007A1AC3">
        <w:rPr>
          <w:rFonts w:ascii="Times New Roman" w:hAnsi="Times New Roman"/>
          <w:szCs w:val="24"/>
        </w:rPr>
        <w:t>.</w:t>
      </w:r>
    </w:p>
    <w:p w14:paraId="55CD15C4" w14:textId="45E15C2B" w:rsidR="00417AEC" w:rsidRDefault="00417AEC" w:rsidP="006D5E36">
      <w:pPr>
        <w:pStyle w:val="phnormal"/>
        <w:ind w:right="-1" w:firstLine="709"/>
        <w:rPr>
          <w:rFonts w:ascii="Times New Roman" w:hAnsi="Times New Roman"/>
          <w:szCs w:val="24"/>
        </w:rPr>
      </w:pPr>
      <w:r w:rsidRPr="00A140AD">
        <w:rPr>
          <w:rFonts w:ascii="Times New Roman" w:hAnsi="Times New Roman"/>
          <w:szCs w:val="24"/>
        </w:rPr>
        <w:t xml:space="preserve">На </w:t>
      </w:r>
      <w:r w:rsidR="00924046" w:rsidRPr="00A140AD">
        <w:fldChar w:fldCharType="begin"/>
      </w:r>
      <w:r w:rsidR="00924046" w:rsidRPr="00A140AD">
        <w:instrText xml:space="preserve"> REF _Ref55223378 \h  \* MERGEFORMAT </w:instrText>
      </w:r>
      <w:r w:rsidR="00924046" w:rsidRPr="00A140AD">
        <w:fldChar w:fldCharType="separate"/>
      </w:r>
      <w:r w:rsidR="00955CF1" w:rsidRPr="00A140AD">
        <w:rPr>
          <w:rFonts w:ascii="Times New Roman" w:hAnsi="Times New Roman"/>
          <w:szCs w:val="24"/>
        </w:rPr>
        <w:t>р</w:t>
      </w:r>
      <w:r w:rsidR="00011DE4" w:rsidRPr="00A140AD">
        <w:rPr>
          <w:rFonts w:ascii="Times New Roman" w:hAnsi="Times New Roman"/>
          <w:szCs w:val="24"/>
        </w:rPr>
        <w:t>исунк</w:t>
      </w:r>
      <w:r w:rsidR="00595383" w:rsidRPr="00A140AD">
        <w:rPr>
          <w:rFonts w:ascii="Times New Roman" w:hAnsi="Times New Roman"/>
          <w:szCs w:val="24"/>
        </w:rPr>
        <w:t>е</w:t>
      </w:r>
      <w:r w:rsidR="00011DE4" w:rsidRPr="00A140AD">
        <w:rPr>
          <w:rFonts w:ascii="Times New Roman" w:hAnsi="Times New Roman"/>
          <w:szCs w:val="24"/>
        </w:rPr>
        <w:t xml:space="preserve"> 1</w:t>
      </w:r>
      <w:r w:rsidR="00924046" w:rsidRPr="00A140AD">
        <w:fldChar w:fldCharType="end"/>
      </w:r>
      <w:r w:rsidR="00F849D8" w:rsidRPr="00A140AD">
        <w:rPr>
          <w:rFonts w:ascii="Times New Roman" w:hAnsi="Times New Roman"/>
          <w:szCs w:val="24"/>
        </w:rPr>
        <w:t xml:space="preserve"> </w:t>
      </w:r>
      <w:r w:rsidRPr="00A140AD">
        <w:rPr>
          <w:rFonts w:ascii="Times New Roman" w:hAnsi="Times New Roman"/>
          <w:szCs w:val="24"/>
        </w:rPr>
        <w:t xml:space="preserve">приведена схема работы </w:t>
      </w:r>
      <w:bookmarkStart w:id="20" w:name="_Toc18405817"/>
      <w:r w:rsidR="00622820" w:rsidRPr="00622820">
        <w:rPr>
          <w:rFonts w:ascii="Times New Roman" w:hAnsi="Times New Roman"/>
          <w:szCs w:val="24"/>
        </w:rPr>
        <w:t>программного робота</w:t>
      </w:r>
      <w:r w:rsidRPr="00A140AD">
        <w:rPr>
          <w:rFonts w:ascii="Times New Roman" w:hAnsi="Times New Roman"/>
          <w:szCs w:val="24"/>
        </w:rPr>
        <w:t>.</w:t>
      </w:r>
    </w:p>
    <w:p w14:paraId="7199BA88" w14:textId="6742A101" w:rsidR="003850F1" w:rsidRDefault="00F83B4E" w:rsidP="00374459">
      <w:pPr>
        <w:pStyle w:val="phnormal"/>
        <w:ind w:right="-1" w:firstLine="0"/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object w:dxaOrig="12511" w:dyaOrig="4291" w14:anchorId="65E11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59.65pt" o:ole="">
            <v:imagedata r:id="rId19" o:title=""/>
          </v:shape>
          <o:OLEObject Type="Embed" ProgID="Visio.Drawing.11" ShapeID="_x0000_i1025" DrawAspect="Icon" ObjectID="_1761871690" r:id="rId20"/>
        </w:object>
      </w:r>
    </w:p>
    <w:p w14:paraId="3275463C" w14:textId="2FF90D59" w:rsidR="00DC2D55" w:rsidRDefault="00123EDF" w:rsidP="006D5E36">
      <w:pPr>
        <w:pStyle w:val="phnormal"/>
        <w:ind w:right="-1" w:firstLine="0"/>
        <w:jc w:val="center"/>
        <w:rPr>
          <w:rFonts w:ascii="Times New Roman" w:hAnsi="Times New Roman"/>
          <w:b/>
          <w:sz w:val="20"/>
        </w:rPr>
      </w:pPr>
      <w:bookmarkStart w:id="21" w:name="_Ref55223378"/>
      <w:bookmarkStart w:id="22" w:name="_Ref100242680"/>
      <w:bookmarkStart w:id="23" w:name="_Ref20734784"/>
      <w:r w:rsidRPr="00AA739F">
        <w:rPr>
          <w:rFonts w:ascii="Times New Roman" w:hAnsi="Times New Roman"/>
          <w:b/>
          <w:sz w:val="20"/>
        </w:rPr>
        <w:t xml:space="preserve">Рисунок </w:t>
      </w:r>
      <w:r w:rsidR="00BA39D2" w:rsidRPr="00AA739F">
        <w:rPr>
          <w:rFonts w:ascii="Times New Roman" w:hAnsi="Times New Roman"/>
          <w:b/>
          <w:sz w:val="20"/>
        </w:rPr>
        <w:fldChar w:fldCharType="begin"/>
      </w:r>
      <w:r w:rsidRPr="00AA739F">
        <w:rPr>
          <w:rFonts w:ascii="Times New Roman" w:hAnsi="Times New Roman"/>
          <w:b/>
          <w:sz w:val="20"/>
        </w:rPr>
        <w:instrText xml:space="preserve"> SEQ Рисунок \* ARABIC </w:instrText>
      </w:r>
      <w:r w:rsidR="00BA39D2" w:rsidRPr="00AA739F">
        <w:rPr>
          <w:rFonts w:ascii="Times New Roman" w:hAnsi="Times New Roman"/>
          <w:b/>
          <w:sz w:val="20"/>
        </w:rPr>
        <w:fldChar w:fldCharType="separate"/>
      </w:r>
      <w:r w:rsidR="00A97925">
        <w:rPr>
          <w:rFonts w:ascii="Times New Roman" w:hAnsi="Times New Roman"/>
          <w:b/>
          <w:noProof/>
          <w:sz w:val="20"/>
        </w:rPr>
        <w:t>1</w:t>
      </w:r>
      <w:r w:rsidR="00BA39D2" w:rsidRPr="00AA739F">
        <w:rPr>
          <w:rFonts w:ascii="Times New Roman" w:hAnsi="Times New Roman"/>
          <w:b/>
          <w:sz w:val="20"/>
        </w:rPr>
        <w:fldChar w:fldCharType="end"/>
      </w:r>
      <w:bookmarkEnd w:id="21"/>
      <w:r w:rsidRPr="00AA739F">
        <w:rPr>
          <w:rFonts w:ascii="Times New Roman" w:hAnsi="Times New Roman"/>
          <w:b/>
          <w:sz w:val="20"/>
        </w:rPr>
        <w:t xml:space="preserve"> - Схема процесса </w:t>
      </w:r>
      <w:r w:rsidR="00622820" w:rsidRPr="00622820">
        <w:rPr>
          <w:rFonts w:ascii="Times New Roman" w:hAnsi="Times New Roman"/>
          <w:b/>
          <w:sz w:val="20"/>
        </w:rPr>
        <w:t xml:space="preserve">программного </w:t>
      </w:r>
      <w:commentRangeStart w:id="24"/>
      <w:r w:rsidR="00622820" w:rsidRPr="00622820">
        <w:rPr>
          <w:rFonts w:ascii="Times New Roman" w:hAnsi="Times New Roman"/>
          <w:b/>
          <w:sz w:val="20"/>
        </w:rPr>
        <w:t>робота</w:t>
      </w:r>
      <w:bookmarkEnd w:id="22"/>
      <w:commentRangeEnd w:id="24"/>
      <w:r w:rsidR="001623C3">
        <w:rPr>
          <w:rStyle w:val="ac"/>
        </w:rPr>
        <w:commentReference w:id="24"/>
      </w:r>
    </w:p>
    <w:p w14:paraId="0081D2EC" w14:textId="7B99DA4B" w:rsidR="00765BC2" w:rsidRDefault="00765BC2" w:rsidP="006D5E36">
      <w:pPr>
        <w:pStyle w:val="phnormal"/>
        <w:ind w:right="-1" w:firstLine="0"/>
        <w:jc w:val="center"/>
        <w:rPr>
          <w:rFonts w:ascii="Times New Roman" w:hAnsi="Times New Roman"/>
          <w:b/>
          <w:sz w:val="20"/>
        </w:rPr>
      </w:pPr>
    </w:p>
    <w:p w14:paraId="58586FF9" w14:textId="6FB6FF43" w:rsidR="00765BC2" w:rsidRPr="00AA739F" w:rsidRDefault="00765BC2" w:rsidP="006D5E36">
      <w:pPr>
        <w:pStyle w:val="phnormal"/>
        <w:ind w:right="-1" w:firstLine="0"/>
        <w:jc w:val="center"/>
        <w:rPr>
          <w:rFonts w:ascii="Times New Roman" w:hAnsi="Times New Roman"/>
          <w:sz w:val="20"/>
        </w:rPr>
      </w:pPr>
    </w:p>
    <w:p w14:paraId="620F41C8" w14:textId="264BBC0B" w:rsidR="00417AEC" w:rsidRPr="00AA739F" w:rsidRDefault="00417AEC" w:rsidP="00622820">
      <w:pPr>
        <w:pStyle w:val="10"/>
        <w:numPr>
          <w:ilvl w:val="0"/>
          <w:numId w:val="4"/>
        </w:numPr>
        <w:spacing w:before="0" w:after="240"/>
        <w:ind w:right="0"/>
        <w:rPr>
          <w:szCs w:val="24"/>
        </w:rPr>
      </w:pPr>
      <w:bookmarkStart w:id="25" w:name="_Toc20757595"/>
      <w:bookmarkStart w:id="26" w:name="_Ref131685553"/>
      <w:bookmarkStart w:id="27" w:name="_Toc149752756"/>
      <w:bookmarkEnd w:id="23"/>
      <w:r w:rsidRPr="00AA739F">
        <w:rPr>
          <w:szCs w:val="24"/>
        </w:rPr>
        <w:lastRenderedPageBreak/>
        <w:t xml:space="preserve">Описание алгоритма работы </w:t>
      </w:r>
      <w:bookmarkEnd w:id="20"/>
      <w:bookmarkEnd w:id="25"/>
      <w:r w:rsidR="00622820" w:rsidRPr="00622820">
        <w:rPr>
          <w:szCs w:val="24"/>
        </w:rPr>
        <w:t xml:space="preserve">программного </w:t>
      </w:r>
      <w:commentRangeStart w:id="28"/>
      <w:r w:rsidR="00622820" w:rsidRPr="00622820">
        <w:rPr>
          <w:szCs w:val="24"/>
        </w:rPr>
        <w:t>робота</w:t>
      </w:r>
      <w:bookmarkEnd w:id="26"/>
      <w:commentRangeEnd w:id="28"/>
      <w:r w:rsidR="0057758A">
        <w:rPr>
          <w:rStyle w:val="ac"/>
          <w:rFonts w:ascii="Arial" w:hAnsi="Arial"/>
          <w:b w:val="0"/>
        </w:rPr>
        <w:commentReference w:id="28"/>
      </w:r>
      <w:bookmarkEnd w:id="27"/>
    </w:p>
    <w:p w14:paraId="55FCF712" w14:textId="56D79F28" w:rsidR="00AF32ED" w:rsidRPr="003D33EF" w:rsidRDefault="00AF32ED" w:rsidP="00AF32ED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1"/>
      </w:pPr>
      <w:r>
        <w:t xml:space="preserve"> </w:t>
      </w:r>
      <w:bookmarkStart w:id="29" w:name="_Toc149752757"/>
      <w:r w:rsidRPr="003D33EF">
        <w:t xml:space="preserve">Запуск </w:t>
      </w:r>
      <w:r>
        <w:t>программного робота</w:t>
      </w:r>
      <w:bookmarkEnd w:id="29"/>
      <w:r>
        <w:t xml:space="preserve"> </w:t>
      </w:r>
    </w:p>
    <w:p w14:paraId="286D4510" w14:textId="5A36BC74" w:rsidR="003A4D88" w:rsidRDefault="00AF32ED" w:rsidP="0057600D">
      <w:pPr>
        <w:pStyle w:val="phnormal"/>
        <w:ind w:left="851" w:right="-1" w:firstLine="0"/>
        <w:rPr>
          <w:rFonts w:ascii="Times New Roman" w:hAnsi="Times New Roman"/>
          <w:szCs w:val="24"/>
        </w:rPr>
      </w:pPr>
      <w:r w:rsidRPr="00C33D4F">
        <w:rPr>
          <w:rFonts w:ascii="Times New Roman" w:hAnsi="Times New Roman"/>
          <w:szCs w:val="24"/>
        </w:rPr>
        <w:t xml:space="preserve">Программный робот запускается </w:t>
      </w:r>
      <w:r w:rsidR="00053C5B">
        <w:rPr>
          <w:rFonts w:ascii="Times New Roman" w:hAnsi="Times New Roman"/>
          <w:szCs w:val="24"/>
        </w:rPr>
        <w:t xml:space="preserve">ежедневно </w:t>
      </w:r>
      <w:r w:rsidRPr="00C33D4F">
        <w:rPr>
          <w:rFonts w:ascii="Times New Roman" w:hAnsi="Times New Roman"/>
          <w:szCs w:val="24"/>
        </w:rPr>
        <w:t>по расписанию</w:t>
      </w:r>
      <w:r w:rsidRPr="00C33D4F">
        <w:rPr>
          <w:rFonts w:ascii="Times New Roman" w:hAnsi="Times New Roman"/>
          <w:b/>
          <w:szCs w:val="24"/>
        </w:rPr>
        <w:t xml:space="preserve"> – </w:t>
      </w:r>
      <w:r w:rsidRPr="00C33D4F">
        <w:rPr>
          <w:rFonts w:ascii="Times New Roman" w:hAnsi="Times New Roman"/>
          <w:szCs w:val="24"/>
        </w:rPr>
        <w:t>в</w:t>
      </w:r>
      <w:r w:rsidR="00EC5DCC">
        <w:rPr>
          <w:rFonts w:ascii="Times New Roman" w:hAnsi="Times New Roman"/>
          <w:szCs w:val="24"/>
        </w:rPr>
        <w:t xml:space="preserve"> </w:t>
      </w:r>
      <w:r w:rsidR="00511208" w:rsidRPr="00490164">
        <w:rPr>
          <w:rFonts w:ascii="Times New Roman" w:hAnsi="Times New Roman"/>
          <w:szCs w:val="24"/>
          <w:highlight w:val="yellow"/>
        </w:rPr>
        <w:t>0</w:t>
      </w:r>
      <w:r w:rsidR="007A1AC3" w:rsidRPr="00490164">
        <w:rPr>
          <w:rFonts w:ascii="Times New Roman" w:hAnsi="Times New Roman"/>
          <w:szCs w:val="24"/>
          <w:highlight w:val="yellow"/>
        </w:rPr>
        <w:t>7</w:t>
      </w:r>
      <w:r w:rsidRPr="00490164">
        <w:rPr>
          <w:rFonts w:ascii="Times New Roman" w:hAnsi="Times New Roman"/>
          <w:szCs w:val="24"/>
          <w:highlight w:val="yellow"/>
        </w:rPr>
        <w:t>:00</w:t>
      </w:r>
      <w:r w:rsidRPr="00C33D4F">
        <w:rPr>
          <w:rFonts w:ascii="Times New Roman" w:hAnsi="Times New Roman"/>
          <w:szCs w:val="24"/>
        </w:rPr>
        <w:t xml:space="preserve"> по </w:t>
      </w:r>
      <w:commentRangeStart w:id="30"/>
      <w:r w:rsidRPr="00C33D4F">
        <w:rPr>
          <w:rFonts w:ascii="Times New Roman" w:hAnsi="Times New Roman"/>
          <w:szCs w:val="24"/>
        </w:rPr>
        <w:t>МСК</w:t>
      </w:r>
      <w:commentRangeEnd w:id="30"/>
      <w:r w:rsidR="00E44290">
        <w:rPr>
          <w:rStyle w:val="ac"/>
        </w:rPr>
        <w:commentReference w:id="30"/>
      </w:r>
      <w:r w:rsidR="003A4D88">
        <w:rPr>
          <w:rFonts w:ascii="Times New Roman" w:hAnsi="Times New Roman"/>
          <w:szCs w:val="24"/>
        </w:rPr>
        <w:t>.</w:t>
      </w:r>
    </w:p>
    <w:p w14:paraId="0ED6110E" w14:textId="61F9BECC" w:rsidR="00123E5A" w:rsidRPr="003D33EF" w:rsidRDefault="00000F04" w:rsidP="00AF32ED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1"/>
      </w:pPr>
      <w:bookmarkStart w:id="31" w:name="_Ref131685569"/>
      <w:r>
        <w:t xml:space="preserve"> </w:t>
      </w:r>
      <w:bookmarkStart w:id="32" w:name="_Toc149752758"/>
      <w:r w:rsidR="008B06F1">
        <w:t>П</w:t>
      </w:r>
      <w:r w:rsidR="00123E5A" w:rsidRPr="003D33EF">
        <w:t xml:space="preserve">оиск </w:t>
      </w:r>
      <w:r w:rsidR="00F25BF3">
        <w:t xml:space="preserve">и получение </w:t>
      </w:r>
      <w:r w:rsidR="00123E5A" w:rsidRPr="003D33EF">
        <w:t>данных</w:t>
      </w:r>
      <w:bookmarkEnd w:id="31"/>
      <w:bookmarkEnd w:id="32"/>
    </w:p>
    <w:p w14:paraId="2EB56D4C" w14:textId="6E1DDEF5" w:rsidR="001416B0" w:rsidRDefault="00332221" w:rsidP="00CE1FF7">
      <w:pPr>
        <w:pStyle w:val="phnormal"/>
        <w:ind w:left="851" w:right="-1"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обот</w:t>
      </w:r>
      <w:r w:rsidR="001416B0">
        <w:rPr>
          <w:rFonts w:ascii="Times New Roman" w:hAnsi="Times New Roman"/>
          <w:szCs w:val="24"/>
        </w:rPr>
        <w:t xml:space="preserve"> выполняет след</w:t>
      </w:r>
      <w:r w:rsidR="006F32EB">
        <w:rPr>
          <w:rFonts w:ascii="Times New Roman" w:hAnsi="Times New Roman"/>
          <w:szCs w:val="24"/>
        </w:rPr>
        <w:t>у</w:t>
      </w:r>
      <w:r w:rsidR="001416B0">
        <w:rPr>
          <w:rFonts w:ascii="Times New Roman" w:hAnsi="Times New Roman"/>
          <w:szCs w:val="24"/>
        </w:rPr>
        <w:t>ющие действия:</w:t>
      </w:r>
    </w:p>
    <w:p w14:paraId="276FD46C" w14:textId="221A605F" w:rsidR="00461516" w:rsidRPr="006D15D3" w:rsidRDefault="00921E15" w:rsidP="0032747B">
      <w:pPr>
        <w:pStyle w:val="phnormal"/>
        <w:numPr>
          <w:ilvl w:val="0"/>
          <w:numId w:val="9"/>
        </w:numPr>
        <w:ind w:right="-1"/>
        <w:rPr>
          <w:rStyle w:val="af4"/>
          <w:rFonts w:ascii="Times New Roman" w:hAnsi="Times New Roman"/>
          <w:color w:val="auto"/>
          <w:szCs w:val="24"/>
          <w:u w:val="none"/>
          <w:lang w:eastAsia="en-US"/>
        </w:rPr>
      </w:pPr>
      <w:r>
        <w:rPr>
          <w:rFonts w:ascii="Times New Roman" w:hAnsi="Times New Roman"/>
          <w:szCs w:val="24"/>
          <w:lang w:eastAsia="en-US"/>
        </w:rPr>
        <w:t>Открывает</w:t>
      </w:r>
      <w:r w:rsidR="00DD714A">
        <w:rPr>
          <w:rFonts w:ascii="Times New Roman" w:hAnsi="Times New Roman"/>
          <w:szCs w:val="24"/>
          <w:lang w:eastAsia="en-US"/>
        </w:rPr>
        <w:t xml:space="preserve"> страницы </w:t>
      </w:r>
      <w:r>
        <w:rPr>
          <w:rFonts w:ascii="Times New Roman" w:hAnsi="Times New Roman"/>
          <w:szCs w:val="24"/>
          <w:lang w:eastAsia="en-US"/>
        </w:rPr>
        <w:t>интернет-магазинов</w:t>
      </w:r>
      <w:r w:rsidRPr="00921E15">
        <w:rPr>
          <w:rFonts w:ascii="Times New Roman" w:hAnsi="Times New Roman"/>
          <w:szCs w:val="24"/>
          <w:lang w:eastAsia="en-US"/>
        </w:rPr>
        <w:t>:</w:t>
      </w:r>
      <w:r>
        <w:rPr>
          <w:rFonts w:ascii="Times New Roman" w:hAnsi="Times New Roman"/>
          <w:szCs w:val="24"/>
          <w:lang w:eastAsia="en-US"/>
        </w:rPr>
        <w:t xml:space="preserve"> </w:t>
      </w:r>
      <w:proofErr w:type="gramStart"/>
      <w:r w:rsidRPr="00921E15">
        <w:rPr>
          <w:rFonts w:ascii="Times New Roman" w:hAnsi="Times New Roman"/>
          <w:szCs w:val="24"/>
          <w:lang w:eastAsia="en-US"/>
        </w:rPr>
        <w:t>https://www.mvideo.ru/</w:t>
      </w:r>
      <w:r>
        <w:rPr>
          <w:rFonts w:ascii="Times New Roman" w:hAnsi="Times New Roman"/>
          <w:szCs w:val="24"/>
          <w:lang w:eastAsia="en-US"/>
        </w:rPr>
        <w:t xml:space="preserve"> ,</w:t>
      </w:r>
      <w:proofErr w:type="gramEnd"/>
      <w:r>
        <w:rPr>
          <w:rFonts w:ascii="Times New Roman" w:hAnsi="Times New Roman"/>
          <w:szCs w:val="24"/>
          <w:lang w:eastAsia="en-US"/>
        </w:rPr>
        <w:t xml:space="preserve"> </w:t>
      </w:r>
      <w:r w:rsidRPr="00921E15">
        <w:rPr>
          <w:rFonts w:ascii="Times New Roman" w:hAnsi="Times New Roman"/>
          <w:szCs w:val="24"/>
          <w:lang w:eastAsia="en-US"/>
        </w:rPr>
        <w:t>https://www.dns-shop.ru/</w:t>
      </w:r>
    </w:p>
    <w:p w14:paraId="71A39AD8" w14:textId="7A90D0EE" w:rsidR="006D15D3" w:rsidRPr="006D15D3" w:rsidRDefault="006D15D3" w:rsidP="00392FEC">
      <w:pPr>
        <w:pStyle w:val="a8"/>
        <w:numPr>
          <w:ilvl w:val="0"/>
          <w:numId w:val="14"/>
        </w:numPr>
        <w:spacing w:after="0" w:line="360" w:lineRule="auto"/>
        <w:ind w:left="1418"/>
        <w:jc w:val="both"/>
        <w:rPr>
          <w:rFonts w:ascii="Times New Roman" w:hAnsi="Times New Roman"/>
          <w:sz w:val="24"/>
          <w:szCs w:val="24"/>
        </w:rPr>
      </w:pPr>
      <w:r w:rsidRPr="006D15D3">
        <w:rPr>
          <w:rFonts w:ascii="Times New Roman" w:hAnsi="Times New Roman"/>
          <w:sz w:val="24"/>
          <w:szCs w:val="24"/>
        </w:rPr>
        <w:t xml:space="preserve">Если </w:t>
      </w:r>
      <w:r w:rsidR="00904AF9">
        <w:rPr>
          <w:rFonts w:ascii="Times New Roman" w:hAnsi="Times New Roman"/>
          <w:sz w:val="24"/>
          <w:szCs w:val="24"/>
        </w:rPr>
        <w:t>страница</w:t>
      </w:r>
      <w:r w:rsidRPr="006D15D3">
        <w:rPr>
          <w:rFonts w:ascii="Times New Roman" w:hAnsi="Times New Roman"/>
          <w:sz w:val="24"/>
          <w:szCs w:val="24"/>
        </w:rPr>
        <w:t xml:space="preserve"> успешно </w:t>
      </w:r>
      <w:r w:rsidR="00904AF9" w:rsidRPr="006D15D3">
        <w:rPr>
          <w:rFonts w:ascii="Times New Roman" w:hAnsi="Times New Roman"/>
          <w:sz w:val="24"/>
          <w:szCs w:val="24"/>
        </w:rPr>
        <w:t>загрузил</w:t>
      </w:r>
      <w:r w:rsidR="00904AF9">
        <w:rPr>
          <w:rFonts w:ascii="Times New Roman" w:hAnsi="Times New Roman"/>
          <w:sz w:val="24"/>
          <w:szCs w:val="24"/>
        </w:rPr>
        <w:t>а</w:t>
      </w:r>
      <w:r w:rsidR="00904AF9" w:rsidRPr="006D15D3">
        <w:rPr>
          <w:rFonts w:ascii="Times New Roman" w:hAnsi="Times New Roman"/>
          <w:sz w:val="24"/>
          <w:szCs w:val="24"/>
        </w:rPr>
        <w:t>сь</w:t>
      </w:r>
      <w:r w:rsidRPr="006D15D3">
        <w:rPr>
          <w:rFonts w:ascii="Times New Roman" w:hAnsi="Times New Roman"/>
          <w:sz w:val="24"/>
          <w:szCs w:val="24"/>
        </w:rPr>
        <w:t>, то переходит к выполнению следующих действий.</w:t>
      </w:r>
    </w:p>
    <w:p w14:paraId="1C012796" w14:textId="66E4E9F9" w:rsidR="006D15D3" w:rsidRDefault="006D15D3" w:rsidP="0032747B">
      <w:pPr>
        <w:pStyle w:val="a8"/>
        <w:numPr>
          <w:ilvl w:val="0"/>
          <w:numId w:val="14"/>
        </w:numPr>
        <w:spacing w:after="0" w:line="360" w:lineRule="auto"/>
        <w:ind w:left="1418"/>
        <w:jc w:val="both"/>
        <w:rPr>
          <w:rFonts w:ascii="Times New Roman" w:hAnsi="Times New Roman"/>
          <w:sz w:val="24"/>
          <w:szCs w:val="24"/>
        </w:rPr>
      </w:pPr>
      <w:r w:rsidRPr="006D15D3">
        <w:rPr>
          <w:rFonts w:ascii="Times New Roman" w:hAnsi="Times New Roman"/>
          <w:sz w:val="24"/>
          <w:szCs w:val="24"/>
        </w:rPr>
        <w:t xml:space="preserve">Если </w:t>
      </w:r>
      <w:r w:rsidR="00904AF9">
        <w:rPr>
          <w:rFonts w:ascii="Times New Roman" w:hAnsi="Times New Roman"/>
          <w:sz w:val="24"/>
          <w:szCs w:val="24"/>
        </w:rPr>
        <w:t>страница</w:t>
      </w:r>
      <w:r w:rsidRPr="006D15D3">
        <w:rPr>
          <w:rFonts w:ascii="Times New Roman" w:hAnsi="Times New Roman"/>
          <w:sz w:val="24"/>
          <w:szCs w:val="24"/>
        </w:rPr>
        <w:t xml:space="preserve"> не загрузил</w:t>
      </w:r>
      <w:r w:rsidR="00904AF9">
        <w:rPr>
          <w:rFonts w:ascii="Times New Roman" w:hAnsi="Times New Roman"/>
          <w:sz w:val="24"/>
          <w:szCs w:val="24"/>
        </w:rPr>
        <w:t>а</w:t>
      </w:r>
      <w:r w:rsidRPr="006D15D3">
        <w:rPr>
          <w:rFonts w:ascii="Times New Roman" w:hAnsi="Times New Roman"/>
          <w:sz w:val="24"/>
          <w:szCs w:val="24"/>
        </w:rPr>
        <w:t xml:space="preserve">сь, то осуществляет повторный переход с периодичностью времени, указанной в строке 1 </w:t>
      </w:r>
      <w:proofErr w:type="spellStart"/>
      <w:proofErr w:type="gramStart"/>
      <w:r w:rsidR="003A3D49">
        <w:rPr>
          <w:rFonts w:ascii="Times New Roman" w:hAnsi="Times New Roman"/>
          <w:sz w:val="24"/>
          <w:szCs w:val="24"/>
          <w:lang w:val="en-US"/>
        </w:rPr>
        <w:t>json</w:t>
      </w:r>
      <w:proofErr w:type="spellEnd"/>
      <w:r w:rsidR="003A3D49" w:rsidRPr="003A3D49">
        <w:rPr>
          <w:rFonts w:ascii="Times New Roman" w:hAnsi="Times New Roman"/>
          <w:sz w:val="24"/>
          <w:szCs w:val="24"/>
        </w:rPr>
        <w:t xml:space="preserve"> </w:t>
      </w:r>
      <w:r w:rsidRPr="006D15D3">
        <w:rPr>
          <w:rFonts w:ascii="Times New Roman" w:hAnsi="Times New Roman"/>
          <w:sz w:val="24"/>
          <w:szCs w:val="24"/>
        </w:rPr>
        <w:t xml:space="preserve"> файла</w:t>
      </w:r>
      <w:proofErr w:type="gramEnd"/>
      <w:r w:rsidRPr="006D15D3">
        <w:rPr>
          <w:rFonts w:ascii="Times New Roman" w:hAnsi="Times New Roman"/>
          <w:sz w:val="24"/>
          <w:szCs w:val="24"/>
        </w:rPr>
        <w:t xml:space="preserve"> </w:t>
      </w:r>
      <w:r w:rsidR="003A3D49">
        <w:rPr>
          <w:rFonts w:ascii="Times New Roman" w:hAnsi="Times New Roman"/>
          <w:sz w:val="24"/>
          <w:szCs w:val="24"/>
        </w:rPr>
        <w:t xml:space="preserve">конфигураций робота </w:t>
      </w:r>
      <w:r w:rsidRPr="006D15D3">
        <w:rPr>
          <w:rFonts w:ascii="Times New Roman" w:hAnsi="Times New Roman"/>
          <w:sz w:val="24"/>
          <w:szCs w:val="24"/>
        </w:rPr>
        <w:t>«</w:t>
      </w:r>
      <w:r w:rsidR="003A3D49">
        <w:rPr>
          <w:rFonts w:ascii="Times New Roman" w:hAnsi="Times New Roman"/>
          <w:sz w:val="24"/>
          <w:szCs w:val="24"/>
          <w:lang w:val="en-US"/>
        </w:rPr>
        <w:t>config</w:t>
      </w:r>
      <w:r w:rsidR="003A3D49" w:rsidRPr="003A3D49">
        <w:rPr>
          <w:rFonts w:ascii="Times New Roman" w:hAnsi="Times New Roman"/>
          <w:sz w:val="24"/>
          <w:szCs w:val="24"/>
        </w:rPr>
        <w:t>.</w:t>
      </w:r>
      <w:proofErr w:type="spellStart"/>
      <w:r w:rsidR="003A3D49">
        <w:rPr>
          <w:rFonts w:ascii="Times New Roman" w:hAnsi="Times New Roman"/>
          <w:sz w:val="24"/>
          <w:szCs w:val="24"/>
          <w:lang w:val="en-US"/>
        </w:rPr>
        <w:t>json</w:t>
      </w:r>
      <w:proofErr w:type="spellEnd"/>
      <w:r w:rsidRPr="006D15D3">
        <w:rPr>
          <w:rFonts w:ascii="Times New Roman" w:hAnsi="Times New Roman"/>
          <w:sz w:val="24"/>
          <w:szCs w:val="24"/>
        </w:rPr>
        <w:t>»</w:t>
      </w:r>
      <w:r w:rsidR="00417BAC">
        <w:rPr>
          <w:rFonts w:ascii="Times New Roman" w:hAnsi="Times New Roman"/>
          <w:sz w:val="24"/>
          <w:szCs w:val="24"/>
        </w:rPr>
        <w:t>.</w:t>
      </w:r>
    </w:p>
    <w:p w14:paraId="45F2F824" w14:textId="77777777" w:rsidR="005D3CB2" w:rsidRPr="006D15D3" w:rsidRDefault="005D3CB2" w:rsidP="005D3CB2">
      <w:pPr>
        <w:pStyle w:val="phnormal"/>
        <w:ind w:firstLine="0"/>
        <w:rPr>
          <w:rFonts w:ascii="Times New Roman" w:hAnsi="Times New Roman"/>
          <w:szCs w:val="24"/>
        </w:rPr>
      </w:pPr>
    </w:p>
    <w:p w14:paraId="73585C7D" w14:textId="7DAE1A51" w:rsidR="006D15D3" w:rsidRPr="006D15D3" w:rsidRDefault="006D15D3" w:rsidP="00392FEC">
      <w:pPr>
        <w:pStyle w:val="a8"/>
        <w:numPr>
          <w:ilvl w:val="0"/>
          <w:numId w:val="14"/>
        </w:numPr>
        <w:spacing w:after="0" w:line="360" w:lineRule="auto"/>
        <w:ind w:left="1418"/>
        <w:jc w:val="both"/>
        <w:rPr>
          <w:rFonts w:ascii="Times New Roman" w:hAnsi="Times New Roman"/>
          <w:sz w:val="24"/>
          <w:szCs w:val="24"/>
        </w:rPr>
      </w:pPr>
      <w:r w:rsidRPr="006D15D3">
        <w:rPr>
          <w:rFonts w:ascii="Times New Roman" w:hAnsi="Times New Roman"/>
          <w:sz w:val="24"/>
          <w:szCs w:val="24"/>
        </w:rPr>
        <w:t xml:space="preserve">После </w:t>
      </w:r>
      <w:r w:rsidR="00397CF7">
        <w:rPr>
          <w:rFonts w:ascii="Times New Roman" w:hAnsi="Times New Roman"/>
          <w:sz w:val="24"/>
          <w:szCs w:val="24"/>
        </w:rPr>
        <w:t xml:space="preserve">определенного </w:t>
      </w:r>
      <w:r w:rsidRPr="006D15D3">
        <w:rPr>
          <w:rFonts w:ascii="Times New Roman" w:hAnsi="Times New Roman"/>
          <w:sz w:val="24"/>
          <w:szCs w:val="24"/>
        </w:rPr>
        <w:t xml:space="preserve">количества </w:t>
      </w:r>
      <w:r w:rsidR="00E74E2F">
        <w:rPr>
          <w:rFonts w:ascii="Times New Roman" w:hAnsi="Times New Roman"/>
          <w:sz w:val="24"/>
          <w:szCs w:val="24"/>
        </w:rPr>
        <w:t xml:space="preserve">неудачных </w:t>
      </w:r>
      <w:r w:rsidRPr="006D15D3">
        <w:rPr>
          <w:rFonts w:ascii="Times New Roman" w:hAnsi="Times New Roman"/>
          <w:sz w:val="24"/>
          <w:szCs w:val="24"/>
        </w:rPr>
        <w:t>попыток</w:t>
      </w:r>
      <w:r w:rsidR="00E74E2F">
        <w:rPr>
          <w:rFonts w:ascii="Times New Roman" w:hAnsi="Times New Roman"/>
          <w:sz w:val="24"/>
          <w:szCs w:val="24"/>
        </w:rPr>
        <w:t xml:space="preserve"> </w:t>
      </w:r>
      <w:r w:rsidR="00DC055F">
        <w:rPr>
          <w:rFonts w:ascii="Times New Roman" w:hAnsi="Times New Roman"/>
          <w:sz w:val="24"/>
          <w:szCs w:val="24"/>
        </w:rPr>
        <w:t>пере</w:t>
      </w:r>
      <w:r w:rsidR="00E74E2F">
        <w:rPr>
          <w:rFonts w:ascii="Times New Roman" w:hAnsi="Times New Roman"/>
          <w:sz w:val="24"/>
          <w:szCs w:val="24"/>
        </w:rPr>
        <w:t xml:space="preserve">хода, </w:t>
      </w:r>
      <w:r w:rsidRPr="006D15D3">
        <w:rPr>
          <w:rFonts w:ascii="Times New Roman" w:hAnsi="Times New Roman"/>
          <w:sz w:val="24"/>
          <w:szCs w:val="24"/>
        </w:rPr>
        <w:t>указан</w:t>
      </w:r>
      <w:r w:rsidR="00E74E2F">
        <w:rPr>
          <w:rFonts w:ascii="Times New Roman" w:hAnsi="Times New Roman"/>
          <w:sz w:val="24"/>
          <w:szCs w:val="24"/>
        </w:rPr>
        <w:t>ных</w:t>
      </w:r>
      <w:r w:rsidR="00397CF7">
        <w:rPr>
          <w:rFonts w:ascii="Times New Roman" w:hAnsi="Times New Roman"/>
          <w:sz w:val="24"/>
          <w:szCs w:val="24"/>
        </w:rPr>
        <w:t xml:space="preserve"> </w:t>
      </w:r>
      <w:r w:rsidRPr="006D15D3">
        <w:rPr>
          <w:rFonts w:ascii="Times New Roman" w:hAnsi="Times New Roman"/>
          <w:sz w:val="24"/>
          <w:szCs w:val="24"/>
        </w:rPr>
        <w:t>в строке 2</w:t>
      </w:r>
      <w:r w:rsidR="003A3D49" w:rsidRPr="003A3D49">
        <w:rPr>
          <w:rFonts w:ascii="Times New Roman" w:hAnsi="Times New Roman"/>
          <w:sz w:val="24"/>
          <w:szCs w:val="24"/>
        </w:rPr>
        <w:t xml:space="preserve"> </w:t>
      </w:r>
      <w:r w:rsidR="003A3D49">
        <w:rPr>
          <w:rFonts w:ascii="Times New Roman" w:hAnsi="Times New Roman"/>
          <w:sz w:val="24"/>
          <w:szCs w:val="24"/>
        </w:rPr>
        <w:t>файла конфигураций</w:t>
      </w:r>
      <w:r w:rsidRPr="006D15D3">
        <w:rPr>
          <w:rFonts w:ascii="Times New Roman" w:hAnsi="Times New Roman"/>
          <w:sz w:val="24"/>
          <w:szCs w:val="24"/>
        </w:rPr>
        <w:t>:</w:t>
      </w:r>
    </w:p>
    <w:p w14:paraId="1FE10DB1" w14:textId="77777777" w:rsidR="006D15D3" w:rsidRPr="006D15D3" w:rsidRDefault="006D15D3" w:rsidP="00392FEC">
      <w:pPr>
        <w:pStyle w:val="phnormal"/>
        <w:numPr>
          <w:ilvl w:val="0"/>
          <w:numId w:val="12"/>
        </w:numPr>
        <w:ind w:left="1843"/>
        <w:rPr>
          <w:rFonts w:ascii="Times New Roman" w:eastAsiaTheme="minorHAnsi" w:hAnsi="Times New Roman"/>
          <w:szCs w:val="24"/>
          <w:lang w:eastAsia="en-US"/>
        </w:rPr>
      </w:pPr>
      <w:r w:rsidRPr="006D15D3">
        <w:rPr>
          <w:rFonts w:ascii="Times New Roman" w:hAnsi="Times New Roman"/>
        </w:rPr>
        <w:t>Адресат:</w:t>
      </w:r>
      <w:r w:rsidRPr="006D15D3">
        <w:rPr>
          <w:rFonts w:ascii="Times New Roman" w:hAnsi="Times New Roman"/>
          <w:szCs w:val="24"/>
        </w:rPr>
        <w:t xml:space="preserve"> </w:t>
      </w:r>
      <w:r w:rsidRPr="00632880">
        <w:rPr>
          <w:rFonts w:ascii="Times New Roman" w:hAnsi="Times New Roman"/>
          <w:szCs w:val="24"/>
          <w:highlight w:val="yellow"/>
        </w:rPr>
        <w:t xml:space="preserve">сотрудник поддержки группы </w:t>
      </w:r>
      <w:commentRangeStart w:id="33"/>
      <w:r w:rsidRPr="00632880">
        <w:rPr>
          <w:rFonts w:ascii="Times New Roman" w:hAnsi="Times New Roman"/>
          <w:szCs w:val="24"/>
          <w:highlight w:val="yellow"/>
        </w:rPr>
        <w:t>роботизации</w:t>
      </w:r>
      <w:commentRangeEnd w:id="33"/>
      <w:r w:rsidR="00632880" w:rsidRPr="00632880">
        <w:rPr>
          <w:rStyle w:val="ac"/>
          <w:highlight w:val="yellow"/>
        </w:rPr>
        <w:commentReference w:id="33"/>
      </w:r>
      <w:r w:rsidRPr="006D15D3">
        <w:rPr>
          <w:rFonts w:ascii="Times New Roman" w:hAnsi="Times New Roman"/>
          <w:szCs w:val="24"/>
        </w:rPr>
        <w:t>.</w:t>
      </w:r>
    </w:p>
    <w:p w14:paraId="17D6F088" w14:textId="25847CCD" w:rsidR="006D15D3" w:rsidRPr="006D15D3" w:rsidRDefault="006D15D3" w:rsidP="00392FEC">
      <w:pPr>
        <w:pStyle w:val="phnormal"/>
        <w:numPr>
          <w:ilvl w:val="0"/>
          <w:numId w:val="12"/>
        </w:numPr>
        <w:ind w:left="1843"/>
        <w:rPr>
          <w:rFonts w:ascii="Times New Roman" w:eastAsiaTheme="minorHAnsi" w:hAnsi="Times New Roman"/>
          <w:szCs w:val="24"/>
          <w:lang w:eastAsia="en-US"/>
        </w:rPr>
      </w:pPr>
      <w:r w:rsidRPr="006D15D3">
        <w:rPr>
          <w:rFonts w:ascii="Times New Roman" w:eastAsiaTheme="minorHAnsi" w:hAnsi="Times New Roman"/>
          <w:szCs w:val="24"/>
          <w:lang w:eastAsia="en-US"/>
        </w:rPr>
        <w:t>Тема: «</w:t>
      </w:r>
      <w:r w:rsidR="005D3CB2" w:rsidRPr="005D3CB2">
        <w:rPr>
          <w:rFonts w:ascii="Times New Roman" w:eastAsiaTheme="minorHAnsi" w:hAnsi="Times New Roman"/>
          <w:szCs w:val="24"/>
          <w:lang w:eastAsia="en-US"/>
        </w:rPr>
        <w:t>Сравнение цен товаров в 2 интернет-магазинах (М.Видео и ДНС)</w:t>
      </w:r>
      <w:r w:rsidRPr="006D15D3">
        <w:rPr>
          <w:rFonts w:ascii="Times New Roman" w:eastAsiaTheme="minorHAnsi" w:hAnsi="Times New Roman"/>
          <w:szCs w:val="24"/>
          <w:lang w:eastAsia="en-US"/>
        </w:rPr>
        <w:t>».</w:t>
      </w:r>
    </w:p>
    <w:p w14:paraId="2BD651D9" w14:textId="77777777" w:rsidR="006D15D3" w:rsidRPr="006D15D3" w:rsidRDefault="006D15D3" w:rsidP="00392FEC">
      <w:pPr>
        <w:pStyle w:val="phnormal"/>
        <w:numPr>
          <w:ilvl w:val="0"/>
          <w:numId w:val="12"/>
        </w:numPr>
        <w:ind w:left="1843"/>
        <w:rPr>
          <w:rFonts w:ascii="Times New Roman" w:eastAsiaTheme="minorHAnsi" w:hAnsi="Times New Roman"/>
          <w:szCs w:val="24"/>
          <w:lang w:eastAsia="en-US"/>
        </w:rPr>
      </w:pPr>
      <w:r w:rsidRPr="006D15D3">
        <w:rPr>
          <w:rFonts w:ascii="Times New Roman" w:eastAsiaTheme="minorHAnsi" w:hAnsi="Times New Roman"/>
          <w:szCs w:val="24"/>
          <w:lang w:eastAsia="en-US"/>
        </w:rPr>
        <w:t>Текст:</w:t>
      </w:r>
    </w:p>
    <w:p w14:paraId="580EAD66" w14:textId="48333D36" w:rsidR="006D15D3" w:rsidRPr="006D15D3" w:rsidRDefault="006D15D3" w:rsidP="006D15D3">
      <w:pPr>
        <w:pStyle w:val="phnormal"/>
        <w:ind w:left="1843" w:firstLine="0"/>
        <w:rPr>
          <w:rFonts w:ascii="Times New Roman" w:eastAsiaTheme="minorHAnsi" w:hAnsi="Times New Roman"/>
          <w:szCs w:val="24"/>
          <w:lang w:eastAsia="en-US"/>
        </w:rPr>
      </w:pPr>
      <w:r w:rsidRPr="006D15D3">
        <w:rPr>
          <w:rFonts w:ascii="Times New Roman" w:eastAsiaTheme="minorHAnsi" w:hAnsi="Times New Roman"/>
          <w:szCs w:val="24"/>
          <w:lang w:eastAsia="en-US"/>
        </w:rPr>
        <w:t xml:space="preserve">«Доступ к </w:t>
      </w:r>
      <w:proofErr w:type="spellStart"/>
      <w:r w:rsidR="005D3CB2">
        <w:rPr>
          <w:rFonts w:ascii="Times New Roman" w:eastAsiaTheme="minorHAnsi" w:hAnsi="Times New Roman"/>
          <w:szCs w:val="24"/>
          <w:lang w:eastAsia="en-US"/>
        </w:rPr>
        <w:t>рессурсам</w:t>
      </w:r>
      <w:proofErr w:type="spellEnd"/>
      <w:r w:rsidRPr="006D15D3">
        <w:rPr>
          <w:rFonts w:ascii="Times New Roman" w:eastAsiaTheme="minorHAnsi" w:hAnsi="Times New Roman"/>
          <w:szCs w:val="24"/>
          <w:lang w:eastAsia="en-US"/>
        </w:rPr>
        <w:t xml:space="preserve"> не был получен.</w:t>
      </w:r>
      <w:r w:rsidRPr="006D15D3">
        <w:rPr>
          <w:rFonts w:ascii="Times New Roman" w:hAnsi="Times New Roman"/>
          <w:szCs w:val="24"/>
        </w:rPr>
        <w:t xml:space="preserve"> Обратитесь в техническую поддержку интернет-портала</w:t>
      </w:r>
      <w:r w:rsidRPr="006D15D3">
        <w:rPr>
          <w:rFonts w:ascii="Times New Roman" w:eastAsiaTheme="minorHAnsi" w:hAnsi="Times New Roman"/>
          <w:szCs w:val="24"/>
          <w:lang w:eastAsia="en-US"/>
        </w:rPr>
        <w:t>.</w:t>
      </w:r>
    </w:p>
    <w:p w14:paraId="7DE590FC" w14:textId="77777777" w:rsidR="005D3CB2" w:rsidRDefault="006D15D3" w:rsidP="005D3CB2">
      <w:pPr>
        <w:pStyle w:val="phnormal"/>
        <w:ind w:left="1843" w:firstLine="0"/>
        <w:rPr>
          <w:rFonts w:ascii="Times New Roman" w:hAnsi="Times New Roman"/>
          <w:i/>
          <w:sz w:val="20"/>
        </w:rPr>
      </w:pPr>
      <w:r w:rsidRPr="006D15D3">
        <w:rPr>
          <w:rFonts w:ascii="Times New Roman" w:hAnsi="Times New Roman"/>
          <w:i/>
          <w:sz w:val="20"/>
        </w:rPr>
        <w:t xml:space="preserve">Данное письмо сформировано автоматически программным роботом, отвечать на него не нужно. При возникновении вопросов оформите, пожалуйста, обращение </w:t>
      </w:r>
      <w:r w:rsidR="00794811">
        <w:rPr>
          <w:rFonts w:ascii="Times New Roman" w:hAnsi="Times New Roman"/>
          <w:i/>
          <w:sz w:val="20"/>
        </w:rPr>
        <w:t xml:space="preserve">на </w:t>
      </w:r>
      <w:r w:rsidRPr="006D15D3">
        <w:rPr>
          <w:rFonts w:ascii="Times New Roman" w:hAnsi="Times New Roman"/>
          <w:i/>
          <w:sz w:val="20"/>
        </w:rPr>
        <w:t>портале самообслуживания».</w:t>
      </w:r>
    </w:p>
    <w:p w14:paraId="461F0B67" w14:textId="37BD8D61" w:rsidR="006D15D3" w:rsidRPr="005D3CB2" w:rsidRDefault="006D15D3" w:rsidP="005D3CB2">
      <w:pPr>
        <w:pStyle w:val="phnormal"/>
        <w:ind w:left="1843" w:firstLine="0"/>
        <w:rPr>
          <w:rFonts w:ascii="Times New Roman" w:hAnsi="Times New Roman"/>
          <w:i/>
          <w:sz w:val="20"/>
        </w:rPr>
      </w:pPr>
      <w:r w:rsidRPr="006D15D3">
        <w:rPr>
          <w:rFonts w:ascii="Times New Roman" w:hAnsi="Times New Roman"/>
          <w:szCs w:val="24"/>
        </w:rPr>
        <w:t xml:space="preserve"> </w:t>
      </w:r>
    </w:p>
    <w:p w14:paraId="30055718" w14:textId="5F6907DD" w:rsidR="006D15D3" w:rsidRDefault="006D15D3" w:rsidP="008B214C">
      <w:pPr>
        <w:pStyle w:val="phnormal"/>
        <w:ind w:left="1418" w:firstLine="0"/>
        <w:rPr>
          <w:rFonts w:ascii="Times New Roman" w:hAnsi="Times New Roman"/>
          <w:szCs w:val="24"/>
        </w:rPr>
      </w:pPr>
      <w:r w:rsidRPr="00C33D4F">
        <w:rPr>
          <w:rFonts w:ascii="Times New Roman" w:hAnsi="Times New Roman"/>
          <w:szCs w:val="24"/>
        </w:rPr>
        <w:t>и завершает свою раб</w:t>
      </w:r>
      <w:r w:rsidR="008755FF">
        <w:rPr>
          <w:rFonts w:ascii="Times New Roman" w:hAnsi="Times New Roman"/>
          <w:szCs w:val="24"/>
        </w:rPr>
        <w:t>оту.</w:t>
      </w:r>
      <w:r w:rsidR="00F535CC" w:rsidRPr="00C33D4F">
        <w:rPr>
          <w:rFonts w:ascii="Times New Roman" w:hAnsi="Times New Roman"/>
          <w:szCs w:val="24"/>
        </w:rPr>
        <w:t xml:space="preserve"> </w:t>
      </w:r>
    </w:p>
    <w:p w14:paraId="498DA4E9" w14:textId="77777777" w:rsidR="005D3CB2" w:rsidRDefault="005D3CB2" w:rsidP="008B214C">
      <w:pPr>
        <w:pStyle w:val="phnormal"/>
        <w:ind w:left="1418" w:firstLine="0"/>
        <w:rPr>
          <w:rFonts w:ascii="Times New Roman" w:hAnsi="Times New Roman"/>
          <w:szCs w:val="24"/>
        </w:rPr>
      </w:pPr>
    </w:p>
    <w:p w14:paraId="629698A3" w14:textId="4C11EB71" w:rsidR="00BB2564" w:rsidRDefault="00436BFB" w:rsidP="00BB2564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1"/>
      </w:pPr>
      <w:bookmarkStart w:id="34" w:name="_Ref131685580"/>
      <w:bookmarkStart w:id="35" w:name="_Toc149752759"/>
      <w:r>
        <w:t xml:space="preserve">Сохранение полученных данных в </w:t>
      </w:r>
      <w:r w:rsidR="00943C57">
        <w:t>файл</w:t>
      </w:r>
      <w:r w:rsidR="00943C57" w:rsidRPr="00943C57">
        <w:t xml:space="preserve"> </w:t>
      </w:r>
      <w:r w:rsidR="00943C57">
        <w:t xml:space="preserve">формата </w:t>
      </w:r>
      <w:r>
        <w:rPr>
          <w:lang w:val="en-US"/>
        </w:rPr>
        <w:t>Excel</w:t>
      </w:r>
      <w:bookmarkEnd w:id="34"/>
      <w:bookmarkEnd w:id="35"/>
    </w:p>
    <w:p w14:paraId="5AB6EC26" w14:textId="21EB1279" w:rsidR="00BB2564" w:rsidRDefault="006628F1" w:rsidP="00BB2564">
      <w:pPr>
        <w:pStyle w:val="phnormal"/>
        <w:ind w:right="-1" w:firstLine="709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правой части экрана с</w:t>
      </w:r>
      <w:r w:rsidR="00C9492D">
        <w:rPr>
          <w:rFonts w:ascii="Times New Roman" w:hAnsi="Times New Roman"/>
          <w:szCs w:val="24"/>
        </w:rPr>
        <w:t>о</w:t>
      </w:r>
      <w:r>
        <w:rPr>
          <w:rFonts w:ascii="Times New Roman" w:hAnsi="Times New Roman"/>
          <w:szCs w:val="24"/>
        </w:rPr>
        <w:t xml:space="preserve"> сформированными результатами отбора р</w:t>
      </w:r>
      <w:r w:rsidR="00BB2564" w:rsidRPr="00BB2564">
        <w:rPr>
          <w:rFonts w:ascii="Times New Roman" w:hAnsi="Times New Roman"/>
          <w:szCs w:val="24"/>
        </w:rPr>
        <w:t>обот выполняет следующие действия:</w:t>
      </w:r>
    </w:p>
    <w:p w14:paraId="13CC5CD6" w14:textId="77777777" w:rsidR="00C9492D" w:rsidRDefault="006628F1" w:rsidP="00596A30">
      <w:pPr>
        <w:pStyle w:val="phnormal"/>
        <w:numPr>
          <w:ilvl w:val="0"/>
          <w:numId w:val="26"/>
        </w:numPr>
        <w:ind w:right="-1"/>
        <w:rPr>
          <w:rFonts w:ascii="Times New Roman" w:hAnsi="Times New Roman"/>
          <w:szCs w:val="24"/>
          <w:lang w:eastAsia="en-US"/>
        </w:rPr>
      </w:pPr>
      <w:bookmarkStart w:id="36" w:name="_Ref131686753"/>
      <w:r>
        <w:rPr>
          <w:rFonts w:ascii="Times New Roman" w:hAnsi="Times New Roman"/>
          <w:szCs w:val="24"/>
          <w:lang w:eastAsia="en-US"/>
        </w:rPr>
        <w:t>Пооч</w:t>
      </w:r>
      <w:r w:rsidR="00C9492D">
        <w:rPr>
          <w:rFonts w:ascii="Times New Roman" w:hAnsi="Times New Roman"/>
          <w:szCs w:val="24"/>
          <w:lang w:eastAsia="en-US"/>
        </w:rPr>
        <w:t>ередно открывает каждую запись:</w:t>
      </w:r>
      <w:bookmarkEnd w:id="36"/>
    </w:p>
    <w:p w14:paraId="6F39C9DE" w14:textId="77777777" w:rsidR="00190662" w:rsidRPr="00385747" w:rsidRDefault="006628F1" w:rsidP="00C9492D">
      <w:pPr>
        <w:pStyle w:val="phnormal"/>
        <w:numPr>
          <w:ilvl w:val="1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>пе</w:t>
      </w:r>
      <w:r w:rsidR="00190662" w:rsidRPr="00385747">
        <w:rPr>
          <w:rFonts w:ascii="Times New Roman" w:hAnsi="Times New Roman"/>
          <w:szCs w:val="24"/>
          <w:highlight w:val="yellow"/>
          <w:lang w:eastAsia="en-US"/>
        </w:rPr>
        <w:t>реходит во вкладку «</w:t>
      </w:r>
      <w:commentRangeStart w:id="37"/>
      <w:r w:rsidR="00190662" w:rsidRPr="00385747">
        <w:rPr>
          <w:rFonts w:ascii="Times New Roman" w:hAnsi="Times New Roman"/>
          <w:szCs w:val="24"/>
          <w:highlight w:val="yellow"/>
          <w:lang w:eastAsia="en-US"/>
        </w:rPr>
        <w:t>Сертификат</w:t>
      </w:r>
      <w:commentRangeEnd w:id="37"/>
      <w:r w:rsidR="00BA421A">
        <w:rPr>
          <w:rStyle w:val="ac"/>
        </w:rPr>
        <w:commentReference w:id="37"/>
      </w:r>
      <w:r w:rsidR="00190662" w:rsidRPr="00385747">
        <w:rPr>
          <w:rFonts w:ascii="Times New Roman" w:hAnsi="Times New Roman"/>
          <w:szCs w:val="24"/>
          <w:highlight w:val="yellow"/>
          <w:lang w:eastAsia="en-US"/>
        </w:rPr>
        <w:t>»:</w:t>
      </w:r>
    </w:p>
    <w:p w14:paraId="26B3A506" w14:textId="77777777" w:rsidR="00190662" w:rsidRPr="00385747" w:rsidRDefault="006628F1" w:rsidP="00190662">
      <w:pPr>
        <w:pStyle w:val="phnormal"/>
        <w:numPr>
          <w:ilvl w:val="2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lastRenderedPageBreak/>
        <w:t>с</w:t>
      </w:r>
      <w:r w:rsidR="00596A30" w:rsidRPr="00385747">
        <w:rPr>
          <w:rFonts w:ascii="Times New Roman" w:hAnsi="Times New Roman"/>
          <w:szCs w:val="24"/>
          <w:highlight w:val="yellow"/>
          <w:lang w:eastAsia="en-US"/>
        </w:rPr>
        <w:t>читывает значение в поле «Регистрационный номер сертификата» и сохраняет значение поля в ячейке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 xml:space="preserve"> начиная с </w:t>
      </w:r>
      <w:r w:rsidRPr="00385747">
        <w:rPr>
          <w:rFonts w:ascii="Times New Roman" w:hAnsi="Times New Roman"/>
          <w:szCs w:val="24"/>
          <w:highlight w:val="yellow"/>
          <w:lang w:val="en-US" w:eastAsia="en-US"/>
        </w:rPr>
        <w:t>A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2 файла «</w:t>
      </w:r>
      <w:r w:rsidRPr="00385747">
        <w:rPr>
          <w:rFonts w:ascii="Times New Roman" w:hAnsi="Times New Roman"/>
          <w:szCs w:val="24"/>
          <w:highlight w:val="yellow"/>
        </w:rPr>
        <w:t xml:space="preserve">Шаблон </w:t>
      </w:r>
      <w:r w:rsidRPr="00385747">
        <w:rPr>
          <w:rFonts w:ascii="Times New Roman" w:hAnsi="Times New Roman"/>
          <w:szCs w:val="24"/>
          <w:highlight w:val="yellow"/>
          <w:lang w:val="en-US"/>
        </w:rPr>
        <w:t>Excel</w:t>
      </w:r>
      <w:r w:rsidRPr="00385747">
        <w:rPr>
          <w:rFonts w:ascii="Times New Roman" w:hAnsi="Times New Roman"/>
          <w:szCs w:val="24"/>
          <w:highlight w:val="yellow"/>
        </w:rPr>
        <w:t>-файла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»</w:t>
      </w:r>
      <w:r w:rsidR="00190662" w:rsidRPr="00385747">
        <w:rPr>
          <w:rFonts w:ascii="Times New Roman" w:hAnsi="Times New Roman"/>
          <w:szCs w:val="24"/>
          <w:highlight w:val="yellow"/>
          <w:lang w:eastAsia="en-US"/>
        </w:rPr>
        <w:t>;</w:t>
      </w:r>
    </w:p>
    <w:p w14:paraId="202A4938" w14:textId="756E6207" w:rsidR="00190662" w:rsidRPr="00385747" w:rsidRDefault="00190662" w:rsidP="00190662">
      <w:pPr>
        <w:pStyle w:val="phnormal"/>
        <w:numPr>
          <w:ilvl w:val="2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 xml:space="preserve">считывает значение в поле «Дата окончания действия сертификата» и сохраняет значение поля в ячейке начиная с </w:t>
      </w:r>
      <w:r w:rsidRPr="00385747">
        <w:rPr>
          <w:rFonts w:ascii="Times New Roman" w:hAnsi="Times New Roman"/>
          <w:szCs w:val="24"/>
          <w:highlight w:val="yellow"/>
          <w:lang w:val="en-US" w:eastAsia="en-US"/>
        </w:rPr>
        <w:t>B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2 файла «</w:t>
      </w:r>
      <w:r w:rsidRPr="00385747">
        <w:rPr>
          <w:rFonts w:ascii="Times New Roman" w:hAnsi="Times New Roman"/>
          <w:szCs w:val="24"/>
          <w:highlight w:val="yellow"/>
        </w:rPr>
        <w:t xml:space="preserve">Шаблон </w:t>
      </w:r>
      <w:r w:rsidRPr="00385747">
        <w:rPr>
          <w:rFonts w:ascii="Times New Roman" w:hAnsi="Times New Roman"/>
          <w:szCs w:val="24"/>
          <w:highlight w:val="yellow"/>
          <w:lang w:val="en-US"/>
        </w:rPr>
        <w:t>Excel</w:t>
      </w:r>
      <w:r w:rsidRPr="00385747">
        <w:rPr>
          <w:rFonts w:ascii="Times New Roman" w:hAnsi="Times New Roman"/>
          <w:szCs w:val="24"/>
          <w:highlight w:val="yellow"/>
        </w:rPr>
        <w:t>-файла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»;</w:t>
      </w:r>
    </w:p>
    <w:p w14:paraId="0B22387B" w14:textId="77777777" w:rsidR="00190662" w:rsidRPr="00385747" w:rsidRDefault="00190662" w:rsidP="00190662">
      <w:pPr>
        <w:pStyle w:val="phnormal"/>
        <w:numPr>
          <w:ilvl w:val="1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>переходит во вкладку «Заявитель»:</w:t>
      </w:r>
    </w:p>
    <w:p w14:paraId="052D3E63" w14:textId="77777777" w:rsidR="00190662" w:rsidRPr="00385747" w:rsidRDefault="00190662" w:rsidP="00190662">
      <w:pPr>
        <w:pStyle w:val="phnormal"/>
        <w:numPr>
          <w:ilvl w:val="2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>считывает значение в поле «Полное наименование» и сохраняет значение поля в ячейке начиная с С2 файла «</w:t>
      </w:r>
      <w:r w:rsidRPr="00385747">
        <w:rPr>
          <w:rFonts w:ascii="Times New Roman" w:hAnsi="Times New Roman"/>
          <w:szCs w:val="24"/>
          <w:highlight w:val="yellow"/>
        </w:rPr>
        <w:t xml:space="preserve">Шаблон </w:t>
      </w:r>
      <w:r w:rsidRPr="00385747">
        <w:rPr>
          <w:rFonts w:ascii="Times New Roman" w:hAnsi="Times New Roman"/>
          <w:szCs w:val="24"/>
          <w:highlight w:val="yellow"/>
          <w:lang w:val="en-US"/>
        </w:rPr>
        <w:t>Excel</w:t>
      </w:r>
      <w:r w:rsidRPr="00385747">
        <w:rPr>
          <w:rFonts w:ascii="Times New Roman" w:hAnsi="Times New Roman"/>
          <w:szCs w:val="24"/>
          <w:highlight w:val="yellow"/>
        </w:rPr>
        <w:t>-файла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»;</w:t>
      </w:r>
    </w:p>
    <w:p w14:paraId="5AFA93CE" w14:textId="398C2669" w:rsidR="00190662" w:rsidRPr="00385747" w:rsidRDefault="00190662" w:rsidP="00190662">
      <w:pPr>
        <w:pStyle w:val="phnormal"/>
        <w:numPr>
          <w:ilvl w:val="2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>считывает значение в каждом поле «Фамилия руководителя», «Имя руководи</w:t>
      </w:r>
      <w:r w:rsidR="000F4CED" w:rsidRPr="00385747">
        <w:rPr>
          <w:rFonts w:ascii="Times New Roman" w:hAnsi="Times New Roman"/>
          <w:szCs w:val="24"/>
          <w:highlight w:val="yellow"/>
          <w:lang w:eastAsia="en-US"/>
        </w:rPr>
        <w:t xml:space="preserve">теля», «Отчество руководителя» 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 xml:space="preserve">и сохраняет значения полей в ячейке начиная с </w:t>
      </w:r>
      <w:r w:rsidRPr="00385747">
        <w:rPr>
          <w:rFonts w:ascii="Times New Roman" w:hAnsi="Times New Roman"/>
          <w:szCs w:val="24"/>
          <w:highlight w:val="yellow"/>
          <w:lang w:val="en-US" w:eastAsia="en-US"/>
        </w:rPr>
        <w:t>D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2 файла «</w:t>
      </w:r>
      <w:r w:rsidRPr="00385747">
        <w:rPr>
          <w:rFonts w:ascii="Times New Roman" w:hAnsi="Times New Roman"/>
          <w:szCs w:val="24"/>
          <w:highlight w:val="yellow"/>
        </w:rPr>
        <w:t xml:space="preserve">Шаблон </w:t>
      </w:r>
      <w:r w:rsidRPr="00385747">
        <w:rPr>
          <w:rFonts w:ascii="Times New Roman" w:hAnsi="Times New Roman"/>
          <w:szCs w:val="24"/>
          <w:highlight w:val="yellow"/>
          <w:lang w:val="en-US"/>
        </w:rPr>
        <w:t>Excel</w:t>
      </w:r>
      <w:r w:rsidRPr="00385747">
        <w:rPr>
          <w:rFonts w:ascii="Times New Roman" w:hAnsi="Times New Roman"/>
          <w:szCs w:val="24"/>
          <w:highlight w:val="yellow"/>
        </w:rPr>
        <w:t>-файла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»</w:t>
      </w:r>
      <w:r w:rsidR="00BD1691" w:rsidRPr="00385747">
        <w:rPr>
          <w:rFonts w:ascii="Times New Roman" w:hAnsi="Times New Roman"/>
          <w:szCs w:val="24"/>
          <w:highlight w:val="yellow"/>
          <w:lang w:eastAsia="en-US"/>
        </w:rPr>
        <w:t>;</w:t>
      </w:r>
    </w:p>
    <w:p w14:paraId="7D973140" w14:textId="09B0808C" w:rsidR="007D7679" w:rsidRPr="00385747" w:rsidRDefault="00BD1691" w:rsidP="009464B9">
      <w:pPr>
        <w:pStyle w:val="a8"/>
        <w:numPr>
          <w:ilvl w:val="4"/>
          <w:numId w:val="14"/>
        </w:numPr>
        <w:spacing w:after="0" w:line="360" w:lineRule="auto"/>
        <w:ind w:left="3261"/>
        <w:jc w:val="both"/>
        <w:rPr>
          <w:rFonts w:ascii="Times New Roman" w:hAnsi="Times New Roman"/>
          <w:sz w:val="24"/>
          <w:szCs w:val="24"/>
          <w:highlight w:val="yellow"/>
        </w:rPr>
      </w:pPr>
      <w:r w:rsidRPr="00385747">
        <w:rPr>
          <w:rFonts w:ascii="Times New Roman" w:hAnsi="Times New Roman"/>
          <w:sz w:val="24"/>
          <w:szCs w:val="24"/>
          <w:highlight w:val="yellow"/>
        </w:rPr>
        <w:t>При отсутствии данных в поле «Отчество руководителя», робот переходит к выполнению дальнейших действий.</w:t>
      </w:r>
    </w:p>
    <w:p w14:paraId="0DFDDFD0" w14:textId="1EC732F5" w:rsidR="00596A30" w:rsidRPr="00385747" w:rsidRDefault="00190662" w:rsidP="00190662">
      <w:pPr>
        <w:pStyle w:val="phnormal"/>
        <w:numPr>
          <w:ilvl w:val="2"/>
          <w:numId w:val="26"/>
        </w:numPr>
        <w:ind w:right="-1"/>
        <w:rPr>
          <w:rFonts w:ascii="Times New Roman" w:hAnsi="Times New Roman"/>
          <w:szCs w:val="24"/>
          <w:highlight w:val="yellow"/>
          <w:lang w:eastAsia="en-US"/>
        </w:rPr>
      </w:pPr>
      <w:r w:rsidRPr="00385747">
        <w:rPr>
          <w:rFonts w:ascii="Times New Roman" w:hAnsi="Times New Roman"/>
          <w:szCs w:val="24"/>
          <w:highlight w:val="yellow"/>
          <w:lang w:eastAsia="en-US"/>
        </w:rPr>
        <w:t xml:space="preserve">считывает значение в поле «Номер телефона» и сохраняет значение поля в ячейке начиная с </w:t>
      </w:r>
      <w:r w:rsidRPr="00385747">
        <w:rPr>
          <w:rFonts w:ascii="Times New Roman" w:hAnsi="Times New Roman"/>
          <w:szCs w:val="24"/>
          <w:highlight w:val="yellow"/>
          <w:lang w:val="en-US" w:eastAsia="en-US"/>
        </w:rPr>
        <w:t>E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2 файла «</w:t>
      </w:r>
      <w:r w:rsidRPr="00385747">
        <w:rPr>
          <w:rFonts w:ascii="Times New Roman" w:hAnsi="Times New Roman"/>
          <w:szCs w:val="24"/>
          <w:highlight w:val="yellow"/>
        </w:rPr>
        <w:t xml:space="preserve">Шаблон </w:t>
      </w:r>
      <w:r w:rsidRPr="00385747">
        <w:rPr>
          <w:rFonts w:ascii="Times New Roman" w:hAnsi="Times New Roman"/>
          <w:szCs w:val="24"/>
          <w:highlight w:val="yellow"/>
          <w:lang w:val="en-US"/>
        </w:rPr>
        <w:t>Excel</w:t>
      </w:r>
      <w:r w:rsidRPr="00385747">
        <w:rPr>
          <w:rFonts w:ascii="Times New Roman" w:hAnsi="Times New Roman"/>
          <w:szCs w:val="24"/>
          <w:highlight w:val="yellow"/>
        </w:rPr>
        <w:t>-файла</w:t>
      </w:r>
      <w:r w:rsidRPr="00385747">
        <w:rPr>
          <w:rFonts w:ascii="Times New Roman" w:hAnsi="Times New Roman"/>
          <w:szCs w:val="24"/>
          <w:highlight w:val="yellow"/>
          <w:lang w:eastAsia="en-US"/>
        </w:rPr>
        <w:t>»</w:t>
      </w:r>
      <w:r w:rsidR="00596A30" w:rsidRPr="00385747">
        <w:rPr>
          <w:rFonts w:ascii="Times New Roman" w:hAnsi="Times New Roman"/>
          <w:szCs w:val="24"/>
          <w:highlight w:val="yellow"/>
          <w:lang w:eastAsia="en-US"/>
        </w:rPr>
        <w:t>.</w:t>
      </w:r>
    </w:p>
    <w:p w14:paraId="3A6097A3" w14:textId="3BCA6B10" w:rsidR="00263462" w:rsidRDefault="00263462" w:rsidP="00263462">
      <w:pPr>
        <w:pStyle w:val="phnormal"/>
        <w:numPr>
          <w:ilvl w:val="0"/>
          <w:numId w:val="26"/>
        </w:numPr>
        <w:ind w:right="-1"/>
        <w:rPr>
          <w:rFonts w:ascii="Times New Roman" w:hAnsi="Times New Roman"/>
          <w:szCs w:val="24"/>
          <w:lang w:eastAsia="en-US"/>
        </w:rPr>
      </w:pPr>
      <w:bookmarkStart w:id="38" w:name="_Ref131686762"/>
      <w:r>
        <w:rPr>
          <w:rFonts w:ascii="Times New Roman" w:hAnsi="Times New Roman"/>
          <w:szCs w:val="24"/>
          <w:lang w:eastAsia="en-US"/>
        </w:rPr>
        <w:t xml:space="preserve">В столбце </w:t>
      </w:r>
      <w:r w:rsidRPr="00263462">
        <w:rPr>
          <w:rFonts w:ascii="Times New Roman" w:hAnsi="Times New Roman"/>
          <w:szCs w:val="24"/>
          <w:lang w:eastAsia="en-US"/>
        </w:rPr>
        <w:t xml:space="preserve">F </w:t>
      </w:r>
      <w:r>
        <w:rPr>
          <w:rFonts w:ascii="Times New Roman" w:hAnsi="Times New Roman"/>
          <w:szCs w:val="24"/>
          <w:lang w:eastAsia="en-US"/>
        </w:rPr>
        <w:t>для каждой строки у</w:t>
      </w:r>
      <w:r w:rsidRPr="00263462">
        <w:rPr>
          <w:rFonts w:ascii="Times New Roman" w:hAnsi="Times New Roman"/>
          <w:szCs w:val="24"/>
          <w:lang w:eastAsia="en-US"/>
        </w:rPr>
        <w:t>каз</w:t>
      </w:r>
      <w:r>
        <w:rPr>
          <w:rFonts w:ascii="Times New Roman" w:hAnsi="Times New Roman"/>
          <w:szCs w:val="24"/>
          <w:lang w:eastAsia="en-US"/>
        </w:rPr>
        <w:t xml:space="preserve">ывает значение = </w:t>
      </w:r>
      <w:r w:rsidRPr="00263462">
        <w:rPr>
          <w:rFonts w:ascii="Times New Roman" w:hAnsi="Times New Roman"/>
          <w:szCs w:val="24"/>
          <w:lang w:eastAsia="en-US"/>
        </w:rPr>
        <w:t>[</w:t>
      </w:r>
      <w:r>
        <w:rPr>
          <w:rFonts w:ascii="Times New Roman" w:hAnsi="Times New Roman"/>
          <w:szCs w:val="24"/>
          <w:lang w:eastAsia="en-US"/>
        </w:rPr>
        <w:t>текущая дата</w:t>
      </w:r>
      <w:r w:rsidRPr="00263462">
        <w:rPr>
          <w:rFonts w:ascii="Times New Roman" w:hAnsi="Times New Roman"/>
          <w:szCs w:val="24"/>
          <w:lang w:eastAsia="en-US"/>
        </w:rPr>
        <w:t>]</w:t>
      </w:r>
      <w:r>
        <w:rPr>
          <w:rFonts w:ascii="Times New Roman" w:hAnsi="Times New Roman"/>
          <w:szCs w:val="24"/>
          <w:lang w:eastAsia="en-US"/>
        </w:rPr>
        <w:t xml:space="preserve"> в формате ДД.ММ.ГГГГ</w:t>
      </w:r>
      <w:r w:rsidRPr="00263462">
        <w:rPr>
          <w:rFonts w:ascii="Times New Roman" w:hAnsi="Times New Roman"/>
          <w:szCs w:val="24"/>
          <w:lang w:eastAsia="en-US"/>
        </w:rPr>
        <w:t>.</w:t>
      </w:r>
      <w:bookmarkEnd w:id="38"/>
    </w:p>
    <w:bookmarkStart w:id="39" w:name="_MON_1760345108"/>
    <w:bookmarkEnd w:id="39"/>
    <w:p w14:paraId="63B84878" w14:textId="4E698CB7" w:rsidR="00DC0CF1" w:rsidRDefault="008A7BDC" w:rsidP="00DC0CF1">
      <w:pPr>
        <w:pStyle w:val="phnormal"/>
        <w:ind w:right="-1" w:firstLine="0"/>
        <w:jc w:val="center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object w:dxaOrig="1539" w:dyaOrig="997" w14:anchorId="5706EB27">
          <v:shape id="_x0000_i1029" type="#_x0000_t75" style="width:76.4pt;height:50.1pt" o:ole="">
            <v:imagedata r:id="rId21" o:title=""/>
          </v:shape>
          <o:OLEObject Type="Embed" ProgID="Excel.Sheet.12" ShapeID="_x0000_i1029" DrawAspect="Icon" ObjectID="_1761871691" r:id="rId22"/>
        </w:object>
      </w:r>
    </w:p>
    <w:p w14:paraId="2D39A519" w14:textId="32D7AC2D" w:rsidR="00F65180" w:rsidRPr="00F65180" w:rsidRDefault="00BD1691" w:rsidP="00F65180">
      <w:pPr>
        <w:pStyle w:val="phnormal"/>
        <w:numPr>
          <w:ilvl w:val="0"/>
          <w:numId w:val="26"/>
        </w:numPr>
        <w:ind w:right="-1"/>
        <w:rPr>
          <w:rFonts w:ascii="Times New Roman" w:hAnsi="Times New Roman"/>
          <w:szCs w:val="24"/>
        </w:rPr>
      </w:pPr>
      <w:proofErr w:type="gramStart"/>
      <w:r w:rsidRPr="00BD1691">
        <w:rPr>
          <w:rFonts w:ascii="Times New Roman" w:hAnsi="Times New Roman"/>
          <w:szCs w:val="24"/>
          <w:lang w:eastAsia="en-US"/>
        </w:rPr>
        <w:t>При наличии внизу страницы активной кнопки перехода к следующей странице,</w:t>
      </w:r>
      <w:proofErr w:type="gramEnd"/>
      <w:r w:rsidRPr="00BD1691">
        <w:rPr>
          <w:rFonts w:ascii="Times New Roman" w:hAnsi="Times New Roman"/>
          <w:szCs w:val="24"/>
          <w:lang w:eastAsia="en-US"/>
        </w:rPr>
        <w:t xml:space="preserve"> робот переходит на следующую страницу и выполняет действия</w:t>
      </w:r>
      <w:r>
        <w:rPr>
          <w:rFonts w:ascii="Times New Roman" w:hAnsi="Times New Roman"/>
          <w:szCs w:val="24"/>
          <w:lang w:eastAsia="en-US"/>
        </w:rPr>
        <w:t xml:space="preserve"> </w:t>
      </w:r>
      <w:proofErr w:type="spellStart"/>
      <w:r w:rsidRPr="00CB6B8F">
        <w:rPr>
          <w:rFonts w:ascii="Times New Roman" w:hAnsi="Times New Roman"/>
          <w:szCs w:val="24"/>
          <w:lang w:eastAsia="en-US"/>
        </w:rPr>
        <w:t>п.п</w:t>
      </w:r>
      <w:proofErr w:type="spellEnd"/>
      <w:r w:rsidRPr="00CB6B8F">
        <w:rPr>
          <w:rFonts w:ascii="Times New Roman" w:hAnsi="Times New Roman"/>
          <w:szCs w:val="24"/>
          <w:lang w:eastAsia="en-US"/>
        </w:rPr>
        <w:t>.</w:t>
      </w:r>
      <w:r w:rsidR="00CB6B8F" w:rsidRPr="00CB6B8F">
        <w:rPr>
          <w:rFonts w:ascii="Times New Roman" w:hAnsi="Times New Roman"/>
          <w:szCs w:val="24"/>
          <w:lang w:eastAsia="en-US"/>
        </w:rPr>
        <w:t xml:space="preserve"> </w:t>
      </w:r>
      <w:r w:rsidR="00802F92">
        <w:rPr>
          <w:rFonts w:ascii="Times New Roman" w:hAnsi="Times New Roman"/>
          <w:szCs w:val="24"/>
          <w:lang w:eastAsia="en-US"/>
        </w:rPr>
        <w:t xml:space="preserve">1-2 </w:t>
      </w:r>
      <w:r w:rsidRPr="00CB6B8F">
        <w:rPr>
          <w:rFonts w:ascii="Times New Roman" w:hAnsi="Times New Roman"/>
          <w:szCs w:val="24"/>
          <w:lang w:eastAsia="en-US"/>
        </w:rPr>
        <w:t>п.</w:t>
      </w:r>
      <w:r w:rsidR="00CB6B8F" w:rsidRPr="00CB6B8F">
        <w:rPr>
          <w:rFonts w:ascii="Times New Roman" w:hAnsi="Times New Roman"/>
          <w:szCs w:val="24"/>
          <w:lang w:eastAsia="en-US"/>
        </w:rPr>
        <w:t xml:space="preserve"> </w:t>
      </w:r>
      <w:r w:rsidR="00CB6B8F" w:rsidRPr="00CB6B8F">
        <w:rPr>
          <w:rFonts w:ascii="Times New Roman" w:hAnsi="Times New Roman"/>
          <w:szCs w:val="24"/>
          <w:lang w:eastAsia="en-US"/>
        </w:rPr>
        <w:fldChar w:fldCharType="begin"/>
      </w:r>
      <w:r w:rsidR="00CB6B8F" w:rsidRPr="00CB6B8F">
        <w:rPr>
          <w:rFonts w:ascii="Times New Roman" w:hAnsi="Times New Roman"/>
          <w:szCs w:val="24"/>
          <w:lang w:eastAsia="en-US"/>
        </w:rPr>
        <w:instrText xml:space="preserve"> REF _Ref131685580 \n \h </w:instrText>
      </w:r>
      <w:r w:rsidR="00CB6B8F">
        <w:rPr>
          <w:rFonts w:ascii="Times New Roman" w:hAnsi="Times New Roman"/>
          <w:szCs w:val="24"/>
          <w:lang w:eastAsia="en-US"/>
        </w:rPr>
        <w:instrText xml:space="preserve"> \* MERGEFORMAT </w:instrText>
      </w:r>
      <w:r w:rsidR="00CB6B8F" w:rsidRPr="00CB6B8F">
        <w:rPr>
          <w:rFonts w:ascii="Times New Roman" w:hAnsi="Times New Roman"/>
          <w:szCs w:val="24"/>
          <w:lang w:eastAsia="en-US"/>
        </w:rPr>
      </w:r>
      <w:r w:rsidR="00CB6B8F" w:rsidRPr="00CB6B8F">
        <w:rPr>
          <w:rFonts w:ascii="Times New Roman" w:hAnsi="Times New Roman"/>
          <w:szCs w:val="24"/>
          <w:lang w:eastAsia="en-US"/>
        </w:rPr>
        <w:fldChar w:fldCharType="separate"/>
      </w:r>
      <w:r w:rsidR="00CB6B8F" w:rsidRPr="00CB6B8F">
        <w:rPr>
          <w:rFonts w:ascii="Times New Roman" w:hAnsi="Times New Roman"/>
          <w:szCs w:val="24"/>
          <w:lang w:eastAsia="en-US"/>
        </w:rPr>
        <w:t>2.3</w:t>
      </w:r>
      <w:r w:rsidR="00CB6B8F" w:rsidRPr="00CB6B8F">
        <w:rPr>
          <w:rFonts w:ascii="Times New Roman" w:hAnsi="Times New Roman"/>
          <w:szCs w:val="24"/>
          <w:lang w:eastAsia="en-US"/>
        </w:rPr>
        <w:fldChar w:fldCharType="end"/>
      </w:r>
      <w:r>
        <w:rPr>
          <w:rFonts w:ascii="Times New Roman" w:hAnsi="Times New Roman"/>
          <w:szCs w:val="24"/>
          <w:lang w:eastAsia="en-US"/>
        </w:rPr>
        <w:t xml:space="preserve"> </w:t>
      </w:r>
      <w:r w:rsidRPr="00BD1691">
        <w:rPr>
          <w:rFonts w:ascii="Times New Roman" w:hAnsi="Times New Roman"/>
          <w:szCs w:val="24"/>
          <w:lang w:eastAsia="en-US"/>
        </w:rPr>
        <w:t xml:space="preserve">до момента достижения </w:t>
      </w:r>
      <w:r w:rsidRPr="00CE1643">
        <w:rPr>
          <w:rFonts w:ascii="Times New Roman" w:hAnsi="Times New Roman"/>
          <w:szCs w:val="24"/>
          <w:highlight w:val="yellow"/>
          <w:lang w:eastAsia="en-US"/>
        </w:rPr>
        <w:t>последней страницы, когда</w:t>
      </w:r>
      <w:r w:rsidR="00CB6B8F" w:rsidRPr="00CE1643">
        <w:rPr>
          <w:rFonts w:ascii="Times New Roman" w:hAnsi="Times New Roman"/>
          <w:szCs w:val="24"/>
          <w:highlight w:val="yellow"/>
          <w:lang w:eastAsia="en-US"/>
        </w:rPr>
        <w:t xml:space="preserve"> кнопка становится неактивной</w:t>
      </w:r>
      <w:r w:rsidR="00CB6B8F">
        <w:rPr>
          <w:rFonts w:ascii="Times New Roman" w:hAnsi="Times New Roman"/>
          <w:szCs w:val="24"/>
          <w:lang w:eastAsia="en-US"/>
        </w:rPr>
        <w:t>.</w:t>
      </w:r>
    </w:p>
    <w:p w14:paraId="4CE842A6" w14:textId="6417EF1A" w:rsidR="00BB2564" w:rsidRDefault="00596A30" w:rsidP="00F25BF3">
      <w:pPr>
        <w:pStyle w:val="phnormal"/>
        <w:numPr>
          <w:ilvl w:val="0"/>
          <w:numId w:val="26"/>
        </w:numPr>
        <w:ind w:left="1134" w:right="-1"/>
        <w:rPr>
          <w:rFonts w:ascii="Times New Roman" w:hAnsi="Times New Roman"/>
          <w:szCs w:val="24"/>
          <w:lang w:eastAsia="en-US"/>
        </w:rPr>
      </w:pPr>
      <w:r w:rsidRPr="00F25BF3">
        <w:rPr>
          <w:rFonts w:ascii="Times New Roman" w:hAnsi="Times New Roman"/>
          <w:szCs w:val="24"/>
          <w:lang w:eastAsia="en-US"/>
        </w:rPr>
        <w:t xml:space="preserve">Аналогичные действия, описанные </w:t>
      </w:r>
      <w:r w:rsidR="00263462" w:rsidRPr="00F25BF3">
        <w:rPr>
          <w:rFonts w:ascii="Times New Roman" w:hAnsi="Times New Roman"/>
          <w:szCs w:val="24"/>
          <w:lang w:eastAsia="en-US"/>
        </w:rPr>
        <w:t xml:space="preserve">начиная с </w:t>
      </w:r>
      <w:r w:rsidRPr="00F25BF3">
        <w:rPr>
          <w:rFonts w:ascii="Times New Roman" w:hAnsi="Times New Roman"/>
          <w:szCs w:val="24"/>
          <w:lang w:eastAsia="en-US"/>
        </w:rPr>
        <w:t>пп.</w:t>
      </w:r>
      <w:r w:rsidR="00F65180">
        <w:rPr>
          <w:rFonts w:ascii="Times New Roman" w:hAnsi="Times New Roman"/>
          <w:szCs w:val="24"/>
          <w:lang w:eastAsia="en-US"/>
        </w:rPr>
        <w:fldChar w:fldCharType="begin"/>
      </w:r>
      <w:r w:rsidR="00F65180">
        <w:rPr>
          <w:rFonts w:ascii="Times New Roman" w:hAnsi="Times New Roman"/>
          <w:szCs w:val="24"/>
          <w:lang w:eastAsia="en-US"/>
        </w:rPr>
        <w:instrText xml:space="preserve"> REF _Ref131691864 \n \h </w:instrText>
      </w:r>
      <w:r w:rsidR="00F65180">
        <w:rPr>
          <w:rFonts w:ascii="Times New Roman" w:hAnsi="Times New Roman"/>
          <w:szCs w:val="24"/>
          <w:lang w:eastAsia="en-US"/>
        </w:rPr>
      </w:r>
      <w:r w:rsidR="00F65180">
        <w:rPr>
          <w:rFonts w:ascii="Times New Roman" w:hAnsi="Times New Roman"/>
          <w:szCs w:val="24"/>
          <w:lang w:eastAsia="en-US"/>
        </w:rPr>
        <w:fldChar w:fldCharType="separate"/>
      </w:r>
      <w:r w:rsidR="00F65180">
        <w:rPr>
          <w:rFonts w:ascii="Times New Roman" w:hAnsi="Times New Roman"/>
          <w:szCs w:val="24"/>
          <w:lang w:eastAsia="en-US"/>
        </w:rPr>
        <w:t>2</w:t>
      </w:r>
      <w:r w:rsidR="00F65180">
        <w:rPr>
          <w:rFonts w:ascii="Times New Roman" w:hAnsi="Times New Roman"/>
          <w:szCs w:val="24"/>
          <w:lang w:eastAsia="en-US"/>
        </w:rPr>
        <w:fldChar w:fldCharType="end"/>
      </w:r>
      <w:r w:rsidRPr="00F25BF3">
        <w:rPr>
          <w:rFonts w:ascii="Times New Roman" w:hAnsi="Times New Roman"/>
          <w:szCs w:val="24"/>
          <w:lang w:eastAsia="en-US"/>
        </w:rPr>
        <w:t xml:space="preserve"> п.</w:t>
      </w:r>
      <w:r w:rsidR="000250BF">
        <w:rPr>
          <w:rFonts w:ascii="Times New Roman" w:hAnsi="Times New Roman"/>
          <w:szCs w:val="24"/>
          <w:lang w:eastAsia="en-US"/>
        </w:rPr>
        <w:fldChar w:fldCharType="begin"/>
      </w:r>
      <w:r w:rsidR="000250BF">
        <w:rPr>
          <w:rFonts w:ascii="Times New Roman" w:hAnsi="Times New Roman"/>
          <w:szCs w:val="24"/>
          <w:lang w:eastAsia="en-US"/>
        </w:rPr>
        <w:instrText xml:space="preserve"> REF _Ref131685569 \n \h </w:instrText>
      </w:r>
      <w:r w:rsidR="000250BF">
        <w:rPr>
          <w:rFonts w:ascii="Times New Roman" w:hAnsi="Times New Roman"/>
          <w:szCs w:val="24"/>
          <w:lang w:eastAsia="en-US"/>
        </w:rPr>
      </w:r>
      <w:r w:rsidR="000250BF">
        <w:rPr>
          <w:rFonts w:ascii="Times New Roman" w:hAnsi="Times New Roman"/>
          <w:szCs w:val="24"/>
          <w:lang w:eastAsia="en-US"/>
        </w:rPr>
        <w:fldChar w:fldCharType="separate"/>
      </w:r>
      <w:r w:rsidR="000250BF">
        <w:rPr>
          <w:rFonts w:ascii="Times New Roman" w:hAnsi="Times New Roman"/>
          <w:szCs w:val="24"/>
          <w:lang w:eastAsia="en-US"/>
        </w:rPr>
        <w:t>2.2</w:t>
      </w:r>
      <w:r w:rsidR="000250BF">
        <w:rPr>
          <w:rFonts w:ascii="Times New Roman" w:hAnsi="Times New Roman"/>
          <w:szCs w:val="24"/>
          <w:lang w:eastAsia="en-US"/>
        </w:rPr>
        <w:fldChar w:fldCharType="end"/>
      </w:r>
      <w:r w:rsidRPr="00F25BF3">
        <w:rPr>
          <w:rFonts w:ascii="Times New Roman" w:hAnsi="Times New Roman"/>
          <w:szCs w:val="24"/>
          <w:lang w:eastAsia="en-US"/>
        </w:rPr>
        <w:t xml:space="preserve"> «Поиск и получение данных», выполняет для </w:t>
      </w:r>
      <w:commentRangeStart w:id="40"/>
      <w:r w:rsidRPr="00CE1643">
        <w:rPr>
          <w:rFonts w:ascii="Times New Roman" w:hAnsi="Times New Roman"/>
          <w:szCs w:val="24"/>
          <w:highlight w:val="yellow"/>
          <w:lang w:eastAsia="en-US"/>
        </w:rPr>
        <w:t>всех</w:t>
      </w:r>
      <w:commentRangeEnd w:id="40"/>
      <w:r w:rsidR="00045769">
        <w:rPr>
          <w:rStyle w:val="ac"/>
        </w:rPr>
        <w:commentReference w:id="40"/>
      </w:r>
      <w:r w:rsidRPr="00F25BF3">
        <w:rPr>
          <w:rFonts w:ascii="Times New Roman" w:hAnsi="Times New Roman"/>
          <w:szCs w:val="24"/>
          <w:lang w:eastAsia="en-US"/>
        </w:rPr>
        <w:t xml:space="preserve"> значений</w:t>
      </w:r>
      <w:r w:rsidR="00F25BF3" w:rsidRPr="00F25BF3">
        <w:rPr>
          <w:rFonts w:ascii="Times New Roman" w:hAnsi="Times New Roman"/>
          <w:szCs w:val="24"/>
          <w:lang w:eastAsia="en-US"/>
        </w:rPr>
        <w:t>,</w:t>
      </w:r>
      <w:r w:rsidRPr="00F25BF3">
        <w:rPr>
          <w:rFonts w:ascii="Times New Roman" w:hAnsi="Times New Roman"/>
          <w:szCs w:val="24"/>
          <w:lang w:eastAsia="en-US"/>
        </w:rPr>
        <w:t xml:space="preserve"> указанных </w:t>
      </w:r>
      <w:r w:rsidRPr="00045769">
        <w:rPr>
          <w:rFonts w:ascii="Times New Roman" w:hAnsi="Times New Roman"/>
          <w:szCs w:val="24"/>
          <w:highlight w:val="yellow"/>
          <w:lang w:eastAsia="en-US"/>
        </w:rPr>
        <w:t xml:space="preserve">в </w:t>
      </w:r>
      <w:r w:rsidR="00263462" w:rsidRPr="00045769">
        <w:rPr>
          <w:rFonts w:ascii="Times New Roman" w:hAnsi="Times New Roman"/>
          <w:szCs w:val="24"/>
          <w:highlight w:val="yellow"/>
          <w:lang w:eastAsia="en-US"/>
        </w:rPr>
        <w:t>столбце B файла «Запрос»</w:t>
      </w:r>
      <w:r w:rsidRPr="00F25BF3">
        <w:rPr>
          <w:rFonts w:ascii="Times New Roman" w:hAnsi="Times New Roman"/>
          <w:szCs w:val="24"/>
          <w:lang w:eastAsia="en-US"/>
        </w:rPr>
        <w:t>.</w:t>
      </w:r>
    </w:p>
    <w:p w14:paraId="0DA25D5A" w14:textId="417D5BED" w:rsidR="00827C11" w:rsidRDefault="00827C11" w:rsidP="00F25BF3">
      <w:pPr>
        <w:pStyle w:val="phnormal"/>
        <w:numPr>
          <w:ilvl w:val="0"/>
          <w:numId w:val="26"/>
        </w:numPr>
        <w:ind w:left="1134"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Сохраняет файл </w:t>
      </w:r>
      <w:r w:rsidRPr="005A60A9">
        <w:rPr>
          <w:rFonts w:ascii="Times New Roman" w:hAnsi="Times New Roman"/>
          <w:szCs w:val="24"/>
          <w:highlight w:val="yellow"/>
          <w:lang w:eastAsia="en-US"/>
        </w:rPr>
        <w:t>во внутренней папке</w:t>
      </w:r>
      <w:r>
        <w:rPr>
          <w:rFonts w:ascii="Times New Roman" w:hAnsi="Times New Roman"/>
          <w:szCs w:val="24"/>
          <w:lang w:eastAsia="en-US"/>
        </w:rPr>
        <w:t xml:space="preserve"> программного </w:t>
      </w:r>
      <w:commentRangeStart w:id="41"/>
      <w:r>
        <w:rPr>
          <w:rFonts w:ascii="Times New Roman" w:hAnsi="Times New Roman"/>
          <w:szCs w:val="24"/>
          <w:lang w:eastAsia="en-US"/>
        </w:rPr>
        <w:t>робота</w:t>
      </w:r>
      <w:commentRangeEnd w:id="41"/>
      <w:r w:rsidR="0083025B">
        <w:rPr>
          <w:rStyle w:val="ac"/>
        </w:rPr>
        <w:commentReference w:id="41"/>
      </w:r>
      <w:r>
        <w:rPr>
          <w:rFonts w:ascii="Times New Roman" w:hAnsi="Times New Roman"/>
          <w:szCs w:val="24"/>
          <w:lang w:eastAsia="en-US"/>
        </w:rPr>
        <w:t>.</w:t>
      </w:r>
    </w:p>
    <w:p w14:paraId="611FC972" w14:textId="1DB39308" w:rsidR="00827C11" w:rsidRDefault="00DC6F45" w:rsidP="00827C11">
      <w:pPr>
        <w:pStyle w:val="phnormal"/>
        <w:numPr>
          <w:ilvl w:val="0"/>
          <w:numId w:val="34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Присваивает ф</w:t>
      </w:r>
      <w:r w:rsidR="00827C11">
        <w:rPr>
          <w:rFonts w:ascii="Times New Roman" w:hAnsi="Times New Roman"/>
          <w:szCs w:val="24"/>
          <w:lang w:eastAsia="en-US"/>
        </w:rPr>
        <w:t>айл</w:t>
      </w:r>
      <w:r w:rsidR="000250BF">
        <w:rPr>
          <w:rFonts w:ascii="Times New Roman" w:hAnsi="Times New Roman"/>
          <w:szCs w:val="24"/>
          <w:lang w:eastAsia="en-US"/>
        </w:rPr>
        <w:t>у название</w:t>
      </w:r>
      <w:r w:rsidR="00827C11">
        <w:rPr>
          <w:rFonts w:ascii="Times New Roman" w:hAnsi="Times New Roman"/>
          <w:szCs w:val="24"/>
          <w:lang w:eastAsia="en-US"/>
        </w:rPr>
        <w:t>:</w:t>
      </w:r>
      <w:r w:rsidR="000250BF">
        <w:rPr>
          <w:rFonts w:ascii="Times New Roman" w:hAnsi="Times New Roman"/>
          <w:szCs w:val="24"/>
          <w:lang w:eastAsia="en-US"/>
        </w:rPr>
        <w:t xml:space="preserve"> </w:t>
      </w:r>
      <w:r w:rsidR="000250BF" w:rsidRPr="005A60A9">
        <w:rPr>
          <w:rFonts w:ascii="Times New Roman" w:hAnsi="Times New Roman"/>
          <w:szCs w:val="24"/>
          <w:highlight w:val="yellow"/>
          <w:lang w:eastAsia="en-US"/>
        </w:rPr>
        <w:t>«ДД.ММ.ГГГГ»</w:t>
      </w:r>
      <w:r w:rsidR="00752A17" w:rsidRPr="005A60A9">
        <w:rPr>
          <w:rFonts w:ascii="Times New Roman" w:hAnsi="Times New Roman"/>
          <w:szCs w:val="24"/>
          <w:highlight w:val="yellow"/>
          <w:lang w:eastAsia="en-US"/>
        </w:rPr>
        <w:t>, где ДД.ММ.ГГГГ = текущая дата</w:t>
      </w:r>
      <w:r w:rsidR="00827C11">
        <w:rPr>
          <w:rFonts w:ascii="Times New Roman" w:hAnsi="Times New Roman"/>
          <w:szCs w:val="24"/>
          <w:lang w:eastAsia="en-US"/>
        </w:rPr>
        <w:t>.</w:t>
      </w:r>
    </w:p>
    <w:p w14:paraId="7C720676" w14:textId="1BB59A14" w:rsidR="00C85DCD" w:rsidRPr="00F25BF3" w:rsidRDefault="00C85DCD" w:rsidP="0015633F">
      <w:pPr>
        <w:pStyle w:val="phnormal"/>
        <w:numPr>
          <w:ilvl w:val="0"/>
          <w:numId w:val="34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Файл хранит </w:t>
      </w:r>
      <w:r w:rsidR="000250BF" w:rsidRPr="005A60A9">
        <w:rPr>
          <w:rFonts w:ascii="Times New Roman" w:hAnsi="Times New Roman"/>
          <w:szCs w:val="24"/>
          <w:highlight w:val="yellow"/>
          <w:lang w:eastAsia="en-US"/>
        </w:rPr>
        <w:t xml:space="preserve">до </w:t>
      </w:r>
      <w:r w:rsidR="000D2534" w:rsidRPr="005A60A9">
        <w:rPr>
          <w:rFonts w:ascii="Times New Roman" w:hAnsi="Times New Roman"/>
          <w:szCs w:val="24"/>
          <w:highlight w:val="yellow"/>
          <w:lang w:eastAsia="en-US"/>
        </w:rPr>
        <w:t>успешного завершения работы робота</w:t>
      </w:r>
      <w:r>
        <w:rPr>
          <w:rFonts w:ascii="Times New Roman" w:hAnsi="Times New Roman"/>
          <w:szCs w:val="24"/>
          <w:lang w:eastAsia="en-US"/>
        </w:rPr>
        <w:t>.</w:t>
      </w:r>
    </w:p>
    <w:p w14:paraId="45090197" w14:textId="59AA38D2" w:rsidR="007A1AC3" w:rsidRPr="003D33EF" w:rsidRDefault="00372032" w:rsidP="007A1AC3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1"/>
      </w:pPr>
      <w:bookmarkStart w:id="42" w:name="_Toc131758535"/>
      <w:r>
        <w:lastRenderedPageBreak/>
        <w:t xml:space="preserve"> </w:t>
      </w:r>
      <w:bookmarkStart w:id="43" w:name="_Ref149737755"/>
      <w:bookmarkStart w:id="44" w:name="_Toc149752760"/>
      <w:bookmarkEnd w:id="42"/>
      <w:r>
        <w:t>Формирование отчета</w:t>
      </w:r>
      <w:bookmarkEnd w:id="43"/>
      <w:r w:rsidR="00943C57" w:rsidRPr="00943C57">
        <w:t xml:space="preserve"> </w:t>
      </w:r>
      <w:r w:rsidR="00943C57">
        <w:t>в формат</w:t>
      </w:r>
      <w:r w:rsidR="00913480">
        <w:t>е</w:t>
      </w:r>
      <w:r w:rsidR="00943C57">
        <w:t xml:space="preserve"> </w:t>
      </w:r>
      <w:r w:rsidR="00943C57">
        <w:rPr>
          <w:lang w:val="en-US"/>
        </w:rPr>
        <w:t>Word</w:t>
      </w:r>
      <w:bookmarkEnd w:id="44"/>
    </w:p>
    <w:p w14:paraId="058ED2D4" w14:textId="77777777" w:rsidR="007A1AC3" w:rsidRDefault="007A1AC3" w:rsidP="007A1AC3">
      <w:pPr>
        <w:pStyle w:val="phnormal"/>
        <w:ind w:right="-1" w:firstLine="709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обот выполняет следующие действия:</w:t>
      </w:r>
    </w:p>
    <w:p w14:paraId="533AC1BE" w14:textId="77777777" w:rsidR="007A1AC3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ереходит во внутреннюю папку программного робота.</w:t>
      </w:r>
    </w:p>
    <w:p w14:paraId="10276EBE" w14:textId="77777777" w:rsidR="007A1AC3" w:rsidRPr="00064BA1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аходит файл в формате *</w:t>
      </w:r>
      <w:proofErr w:type="spellStart"/>
      <w:r>
        <w:rPr>
          <w:rFonts w:ascii="Times New Roman" w:hAnsi="Times New Roman"/>
          <w:szCs w:val="24"/>
          <w:lang w:val="en-US"/>
        </w:rPr>
        <w:t>xls</w:t>
      </w:r>
      <w:proofErr w:type="spellEnd"/>
      <w:r>
        <w:rPr>
          <w:rFonts w:ascii="Times New Roman" w:hAnsi="Times New Roman"/>
          <w:szCs w:val="24"/>
        </w:rPr>
        <w:t>/*</w:t>
      </w:r>
      <w:r>
        <w:rPr>
          <w:rFonts w:ascii="Times New Roman" w:hAnsi="Times New Roman"/>
          <w:szCs w:val="24"/>
          <w:lang w:val="en-US"/>
        </w:rPr>
        <w:t>xlsx</w:t>
      </w:r>
      <w:r w:rsidRPr="00D26CB8">
        <w:rPr>
          <w:rFonts w:ascii="Times New Roman" w:hAnsi="Times New Roman"/>
          <w:szCs w:val="24"/>
        </w:rPr>
        <w:t>)</w:t>
      </w:r>
      <w:r>
        <w:rPr>
          <w:rFonts w:ascii="Times New Roman" w:hAnsi="Times New Roman"/>
          <w:szCs w:val="24"/>
        </w:rPr>
        <w:t xml:space="preserve"> с названием = </w:t>
      </w:r>
      <w:r w:rsidRPr="00D26CB8">
        <w:rPr>
          <w:rFonts w:ascii="Times New Roman" w:hAnsi="Times New Roman"/>
          <w:szCs w:val="24"/>
        </w:rPr>
        <w:t>[</w:t>
      </w:r>
      <w:r>
        <w:rPr>
          <w:rFonts w:ascii="Times New Roman" w:hAnsi="Times New Roman"/>
          <w:szCs w:val="24"/>
        </w:rPr>
        <w:t>текущая дата</w:t>
      </w:r>
      <w:r w:rsidRPr="00D26CB8">
        <w:rPr>
          <w:rFonts w:ascii="Times New Roman" w:hAnsi="Times New Roman"/>
          <w:szCs w:val="24"/>
        </w:rPr>
        <w:t>]</w:t>
      </w:r>
      <w:r>
        <w:rPr>
          <w:rFonts w:ascii="Times New Roman" w:hAnsi="Times New Roman"/>
          <w:szCs w:val="24"/>
        </w:rPr>
        <w:t xml:space="preserve"> и открывает его</w:t>
      </w:r>
      <w:r w:rsidRPr="00064BA1">
        <w:rPr>
          <w:rFonts w:ascii="Times New Roman" w:hAnsi="Times New Roman"/>
          <w:szCs w:val="24"/>
        </w:rPr>
        <w:t>.</w:t>
      </w:r>
    </w:p>
    <w:p w14:paraId="53D024E5" w14:textId="77777777" w:rsidR="007A1AC3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читывает в нем значение в ячейке </w:t>
      </w:r>
      <w:r>
        <w:rPr>
          <w:rFonts w:ascii="Times New Roman" w:hAnsi="Times New Roman"/>
          <w:szCs w:val="24"/>
          <w:lang w:val="en-US"/>
        </w:rPr>
        <w:t>F</w:t>
      </w:r>
      <w:r w:rsidRPr="008579B1">
        <w:rPr>
          <w:rFonts w:ascii="Times New Roman" w:hAnsi="Times New Roman"/>
          <w:szCs w:val="24"/>
        </w:rPr>
        <w:t>2</w:t>
      </w:r>
      <w:r>
        <w:rPr>
          <w:rFonts w:ascii="Times New Roman" w:hAnsi="Times New Roman"/>
          <w:szCs w:val="24"/>
        </w:rPr>
        <w:t xml:space="preserve"> поля «Дата сбора данных».</w:t>
      </w:r>
    </w:p>
    <w:p w14:paraId="73245608" w14:textId="77777777" w:rsidR="007A1AC3" w:rsidRPr="00064BA1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читает количество</w:t>
      </w:r>
      <w:r w:rsidRPr="00306EA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записей в найденном файле, начиная со строки 2.</w:t>
      </w:r>
    </w:p>
    <w:p w14:paraId="54055FE0" w14:textId="77777777" w:rsidR="007A1AC3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охраняет полученное значение в файле «Шаблон </w:t>
      </w:r>
      <w:r>
        <w:rPr>
          <w:rFonts w:ascii="Times New Roman" w:hAnsi="Times New Roman"/>
          <w:szCs w:val="24"/>
          <w:lang w:val="en-US"/>
        </w:rPr>
        <w:t>Word</w:t>
      </w:r>
      <w:r w:rsidRPr="004678FE">
        <w:rPr>
          <w:rFonts w:ascii="Times New Roman" w:hAnsi="Times New Roman"/>
          <w:szCs w:val="24"/>
        </w:rPr>
        <w:t>-</w:t>
      </w:r>
      <w:r>
        <w:rPr>
          <w:rFonts w:ascii="Times New Roman" w:hAnsi="Times New Roman"/>
          <w:szCs w:val="24"/>
        </w:rPr>
        <w:t>файла»:</w:t>
      </w:r>
    </w:p>
    <w:p w14:paraId="6D3BEEA9" w14:textId="77777777" w:rsidR="007A1AC3" w:rsidRDefault="007A1AC3" w:rsidP="007A1AC3">
      <w:pPr>
        <w:pStyle w:val="phnormal"/>
        <w:numPr>
          <w:ilvl w:val="1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араметр «Дата сбора данных» — </w:t>
      </w:r>
      <w:r w:rsidRPr="004678FE">
        <w:rPr>
          <w:rFonts w:ascii="Times New Roman" w:hAnsi="Times New Roman"/>
          <w:szCs w:val="24"/>
        </w:rPr>
        <w:t>[дата сбора данных]</w:t>
      </w:r>
      <w:r>
        <w:rPr>
          <w:rFonts w:ascii="Times New Roman" w:hAnsi="Times New Roman"/>
          <w:szCs w:val="24"/>
        </w:rPr>
        <w:t>;</w:t>
      </w:r>
    </w:p>
    <w:p w14:paraId="2F3FC4E1" w14:textId="677248A6" w:rsidR="007A1AC3" w:rsidRDefault="007A1AC3" w:rsidP="007A1AC3">
      <w:pPr>
        <w:pStyle w:val="phnormal"/>
        <w:numPr>
          <w:ilvl w:val="1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количество найденных записей </w:t>
      </w:r>
      <w:r w:rsidRPr="00502046">
        <w:rPr>
          <w:rFonts w:ascii="Times New Roman" w:hAnsi="Times New Roman"/>
          <w:szCs w:val="24"/>
          <w:highlight w:val="yellow"/>
        </w:rPr>
        <w:t>о Сертификатах</w:t>
      </w:r>
      <w:r>
        <w:rPr>
          <w:rFonts w:ascii="Times New Roman" w:hAnsi="Times New Roman"/>
          <w:szCs w:val="24"/>
        </w:rPr>
        <w:t xml:space="preserve"> — </w:t>
      </w:r>
      <w:r w:rsidRPr="00064BA1">
        <w:rPr>
          <w:rFonts w:ascii="Times New Roman" w:hAnsi="Times New Roman"/>
          <w:szCs w:val="24"/>
        </w:rPr>
        <w:t>[</w:t>
      </w:r>
      <w:r w:rsidR="00714ABD">
        <w:rPr>
          <w:rFonts w:ascii="Times New Roman" w:hAnsi="Times New Roman"/>
          <w:szCs w:val="24"/>
        </w:rPr>
        <w:t>количество</w:t>
      </w:r>
      <w:r w:rsidRPr="00064BA1">
        <w:rPr>
          <w:rFonts w:ascii="Times New Roman" w:hAnsi="Times New Roman"/>
          <w:szCs w:val="24"/>
        </w:rPr>
        <w:t>]</w:t>
      </w:r>
      <w:r>
        <w:rPr>
          <w:rFonts w:ascii="Times New Roman" w:hAnsi="Times New Roman"/>
          <w:szCs w:val="24"/>
        </w:rPr>
        <w:t>;</w:t>
      </w:r>
    </w:p>
    <w:p w14:paraId="2659E3A5" w14:textId="60ADA2C7" w:rsidR="004852E4" w:rsidRPr="004852E4" w:rsidRDefault="004852E4" w:rsidP="004852E4">
      <w:pPr>
        <w:pStyle w:val="phnormal"/>
        <w:numPr>
          <w:ilvl w:val="1"/>
          <w:numId w:val="36"/>
        </w:numPr>
        <w:ind w:right="-1"/>
        <w:rPr>
          <w:rFonts w:ascii="Times New Roman" w:hAnsi="Times New Roman"/>
          <w:szCs w:val="24"/>
        </w:rPr>
      </w:pPr>
      <w:r w:rsidRPr="00385747">
        <w:rPr>
          <w:rFonts w:ascii="Times New Roman" w:hAnsi="Times New Roman"/>
          <w:szCs w:val="24"/>
          <w:highlight w:val="yellow"/>
        </w:rPr>
        <w:t>вид ТР ТС</w:t>
      </w:r>
      <w:r>
        <w:rPr>
          <w:rFonts w:ascii="Times New Roman" w:hAnsi="Times New Roman"/>
          <w:szCs w:val="24"/>
        </w:rPr>
        <w:t xml:space="preserve"> – </w:t>
      </w:r>
      <w:r w:rsidRPr="004852E4">
        <w:rPr>
          <w:rFonts w:ascii="Times New Roman" w:hAnsi="Times New Roman"/>
          <w:szCs w:val="24"/>
        </w:rPr>
        <w:t>[</w:t>
      </w:r>
      <w:r>
        <w:rPr>
          <w:rFonts w:ascii="Times New Roman" w:hAnsi="Times New Roman"/>
          <w:szCs w:val="24"/>
        </w:rPr>
        <w:t xml:space="preserve">значение, начиная с ячейки </w:t>
      </w:r>
      <w:r w:rsidRPr="00904AF9">
        <w:rPr>
          <w:rFonts w:ascii="Times New Roman" w:hAnsi="Times New Roman"/>
          <w:szCs w:val="24"/>
        </w:rPr>
        <w:t>B2</w:t>
      </w:r>
      <w:r>
        <w:rPr>
          <w:rFonts w:ascii="Times New Roman" w:hAnsi="Times New Roman"/>
          <w:szCs w:val="24"/>
        </w:rPr>
        <w:t xml:space="preserve"> файла «Запрос»</w:t>
      </w:r>
      <w:r w:rsidRPr="004852E4">
        <w:rPr>
          <w:rFonts w:ascii="Times New Roman" w:hAnsi="Times New Roman"/>
          <w:szCs w:val="24"/>
        </w:rPr>
        <w:t>]</w:t>
      </w:r>
      <w:r w:rsidR="00BC4412">
        <w:rPr>
          <w:rFonts w:ascii="Times New Roman" w:hAnsi="Times New Roman"/>
          <w:szCs w:val="24"/>
        </w:rPr>
        <w:t>.</w:t>
      </w:r>
    </w:p>
    <w:bookmarkStart w:id="45" w:name="_MON_1742285274"/>
    <w:bookmarkEnd w:id="45"/>
    <w:p w14:paraId="3C70AC67" w14:textId="2CE588CC" w:rsidR="007A1AC3" w:rsidRDefault="00FC76AE" w:rsidP="007A1AC3">
      <w:pPr>
        <w:pStyle w:val="phnormal"/>
        <w:ind w:left="850" w:right="-1" w:firstLine="0"/>
        <w:jc w:val="center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object w:dxaOrig="1386" w:dyaOrig="897" w14:anchorId="3C3A0C60">
          <v:shape id="_x0000_i1030" type="#_x0000_t75" style="width:68.85pt;height:44.45pt" o:ole="">
            <v:imagedata r:id="rId23" o:title=""/>
          </v:shape>
          <o:OLEObject Type="Embed" ProgID="Word.Document.12" ShapeID="_x0000_i1030" DrawAspect="Icon" ObjectID="_1761871692" r:id="rId24">
            <o:FieldCodes>\s</o:FieldCodes>
          </o:OLEObject>
        </w:object>
      </w:r>
    </w:p>
    <w:p w14:paraId="4992BBE4" w14:textId="77777777" w:rsidR="007A1AC3" w:rsidRDefault="007A1AC3" w:rsidP="007A1AC3">
      <w:pPr>
        <w:pStyle w:val="phnormal"/>
        <w:numPr>
          <w:ilvl w:val="0"/>
          <w:numId w:val="36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Сохраняет файл формата </w:t>
      </w:r>
      <w:r>
        <w:rPr>
          <w:rFonts w:ascii="Times New Roman" w:hAnsi="Times New Roman"/>
          <w:szCs w:val="24"/>
          <w:lang w:val="en-US"/>
        </w:rPr>
        <w:t>Word</w:t>
      </w:r>
      <w:r>
        <w:rPr>
          <w:rFonts w:ascii="Times New Roman" w:hAnsi="Times New Roman"/>
          <w:szCs w:val="24"/>
        </w:rPr>
        <w:t xml:space="preserve"> во внутренней папке программного </w:t>
      </w:r>
      <w:commentRangeStart w:id="46"/>
      <w:r>
        <w:rPr>
          <w:rFonts w:ascii="Times New Roman" w:hAnsi="Times New Roman"/>
          <w:szCs w:val="24"/>
        </w:rPr>
        <w:t>робота</w:t>
      </w:r>
      <w:commentRangeEnd w:id="46"/>
      <w:r w:rsidR="0083025B">
        <w:rPr>
          <w:rStyle w:val="ac"/>
        </w:rPr>
        <w:commentReference w:id="46"/>
      </w:r>
      <w:r>
        <w:rPr>
          <w:rFonts w:ascii="Times New Roman" w:hAnsi="Times New Roman"/>
          <w:szCs w:val="24"/>
        </w:rPr>
        <w:t>:</w:t>
      </w:r>
    </w:p>
    <w:p w14:paraId="1D3EF6D1" w14:textId="77777777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  <w:lang w:eastAsia="en-US"/>
        </w:rPr>
        <w:t>Присваивает ф</w:t>
      </w:r>
      <w:r w:rsidRPr="00AB3F86">
        <w:rPr>
          <w:rFonts w:ascii="Times New Roman" w:hAnsi="Times New Roman"/>
          <w:szCs w:val="24"/>
          <w:lang w:eastAsia="en-US"/>
        </w:rPr>
        <w:t xml:space="preserve">айлу название: «Отчет </w:t>
      </w:r>
      <w:r>
        <w:rPr>
          <w:rFonts w:ascii="Times New Roman" w:hAnsi="Times New Roman"/>
          <w:szCs w:val="24"/>
          <w:lang w:eastAsia="en-US"/>
        </w:rPr>
        <w:t xml:space="preserve">за </w:t>
      </w:r>
      <w:r w:rsidRPr="00AB3F86">
        <w:rPr>
          <w:rFonts w:ascii="Times New Roman" w:hAnsi="Times New Roman"/>
          <w:szCs w:val="24"/>
          <w:lang w:eastAsia="en-US"/>
        </w:rPr>
        <w:t>ДД.ММ.ГГГГ»</w:t>
      </w:r>
      <w:r>
        <w:rPr>
          <w:rFonts w:ascii="Times New Roman" w:hAnsi="Times New Roman"/>
          <w:szCs w:val="24"/>
          <w:lang w:eastAsia="en-US"/>
        </w:rPr>
        <w:t>,</w:t>
      </w:r>
      <w:r w:rsidRPr="004A7879">
        <w:rPr>
          <w:rFonts w:ascii="Times New Roman" w:hAnsi="Times New Roman"/>
          <w:szCs w:val="24"/>
          <w:lang w:eastAsia="en-US"/>
        </w:rPr>
        <w:t xml:space="preserve"> </w:t>
      </w:r>
      <w:r>
        <w:rPr>
          <w:rFonts w:ascii="Times New Roman" w:hAnsi="Times New Roman"/>
          <w:szCs w:val="24"/>
          <w:lang w:eastAsia="en-US"/>
        </w:rPr>
        <w:t>где ДД.ММ.ГГГГ = текущая дата</w:t>
      </w:r>
      <w:r w:rsidRPr="00AB3F86">
        <w:rPr>
          <w:rFonts w:ascii="Times New Roman" w:hAnsi="Times New Roman"/>
          <w:szCs w:val="24"/>
          <w:lang w:eastAsia="en-US"/>
        </w:rPr>
        <w:t>.</w:t>
      </w:r>
    </w:p>
    <w:p w14:paraId="138F735D" w14:textId="77777777" w:rsidR="007A1AC3" w:rsidRPr="00000551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  <w:lang w:eastAsia="en-US"/>
        </w:rPr>
        <w:t>Файл хранит до успешного завершения работы робота.</w:t>
      </w:r>
    </w:p>
    <w:p w14:paraId="01497C8C" w14:textId="27FC36E3" w:rsidR="007A1AC3" w:rsidRPr="00000551" w:rsidRDefault="00372032" w:rsidP="007A1AC3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1" w:right="-1"/>
        <w:rPr>
          <w:lang w:eastAsia="en-US"/>
        </w:rPr>
      </w:pPr>
      <w:bookmarkStart w:id="47" w:name="_Toc131758536"/>
      <w:r>
        <w:t xml:space="preserve"> </w:t>
      </w:r>
      <w:bookmarkStart w:id="48" w:name="_Toc149752761"/>
      <w:r>
        <w:t>О</w:t>
      </w:r>
      <w:r w:rsidR="007A1AC3">
        <w:t>тправка отчет</w:t>
      </w:r>
      <w:bookmarkEnd w:id="47"/>
      <w:r w:rsidR="00422492">
        <w:t>ов</w:t>
      </w:r>
      <w:bookmarkEnd w:id="48"/>
    </w:p>
    <w:p w14:paraId="7B3BBE74" w14:textId="77777777" w:rsidR="007A1AC3" w:rsidRDefault="007A1AC3" w:rsidP="007A1AC3">
      <w:pPr>
        <w:pStyle w:val="phnormal"/>
        <w:ind w:right="-1"/>
        <w:rPr>
          <w:rFonts w:ascii="Times New Roman" w:hAnsi="Times New Roman"/>
          <w:szCs w:val="24"/>
          <w:lang w:eastAsia="en-US"/>
        </w:rPr>
      </w:pPr>
      <w:r w:rsidRPr="00000551">
        <w:rPr>
          <w:rFonts w:ascii="Times New Roman" w:hAnsi="Times New Roman"/>
          <w:szCs w:val="24"/>
          <w:lang w:eastAsia="en-US"/>
        </w:rPr>
        <w:t>Робот выполняет следующие действия:</w:t>
      </w:r>
    </w:p>
    <w:p w14:paraId="3E065FCD" w14:textId="77777777" w:rsidR="007A1AC3" w:rsidRDefault="007A1AC3" w:rsidP="007A1AC3">
      <w:pPr>
        <w:pStyle w:val="phnormal"/>
        <w:numPr>
          <w:ilvl w:val="0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Запускает </w:t>
      </w:r>
      <w:r>
        <w:rPr>
          <w:rFonts w:ascii="Times New Roman" w:hAnsi="Times New Roman"/>
          <w:szCs w:val="24"/>
          <w:lang w:val="en-US" w:eastAsia="en-US"/>
        </w:rPr>
        <w:t>MS</w:t>
      </w:r>
      <w:r w:rsidRPr="00A21193">
        <w:rPr>
          <w:rFonts w:ascii="Times New Roman" w:hAnsi="Times New Roman"/>
          <w:szCs w:val="24"/>
          <w:lang w:eastAsia="en-US"/>
        </w:rPr>
        <w:t xml:space="preserve"> </w:t>
      </w:r>
      <w:r>
        <w:rPr>
          <w:rFonts w:ascii="Times New Roman" w:hAnsi="Times New Roman"/>
          <w:szCs w:val="24"/>
          <w:lang w:val="en-US" w:eastAsia="en-US"/>
        </w:rPr>
        <w:t>Outlook</w:t>
      </w:r>
      <w:r>
        <w:rPr>
          <w:rFonts w:ascii="Times New Roman" w:hAnsi="Times New Roman"/>
          <w:szCs w:val="24"/>
          <w:lang w:eastAsia="en-US"/>
        </w:rPr>
        <w:t>.</w:t>
      </w:r>
    </w:p>
    <w:p w14:paraId="15962400" w14:textId="779E7A99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Если в</w:t>
      </w:r>
      <w:r w:rsidR="008951D8">
        <w:rPr>
          <w:rFonts w:ascii="Times New Roman" w:hAnsi="Times New Roman"/>
          <w:szCs w:val="24"/>
          <w:lang w:eastAsia="en-US"/>
        </w:rPr>
        <w:t xml:space="preserve">ход в почтовый клиент выполнен </w:t>
      </w:r>
      <w:r>
        <w:rPr>
          <w:rFonts w:ascii="Times New Roman" w:hAnsi="Times New Roman"/>
          <w:szCs w:val="24"/>
          <w:lang w:eastAsia="en-US"/>
        </w:rPr>
        <w:t>успешно, то переходит к выполнению следующих действий.</w:t>
      </w:r>
    </w:p>
    <w:p w14:paraId="3BEFD663" w14:textId="77777777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Если вход в почтовый клиент не выполнен робот делает скриншот страницы с ошибкой и отправляет уведомление:</w:t>
      </w:r>
    </w:p>
    <w:p w14:paraId="7B006B41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hAnsi="Times New Roman"/>
        </w:rPr>
        <w:t>Адресат:</w:t>
      </w:r>
      <w:r>
        <w:rPr>
          <w:rFonts w:ascii="Times New Roman" w:hAnsi="Times New Roman"/>
          <w:szCs w:val="24"/>
        </w:rPr>
        <w:t xml:space="preserve"> сотрудник поддержки группы роботизации.</w:t>
      </w:r>
    </w:p>
    <w:p w14:paraId="5A1F8DE7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ма: «О</w:t>
      </w:r>
      <w:r w:rsidRPr="00AB3F86">
        <w:rPr>
          <w:rFonts w:ascii="Times New Roman" w:eastAsiaTheme="minorHAnsi" w:hAnsi="Times New Roman"/>
          <w:szCs w:val="24"/>
          <w:lang w:eastAsia="en-US"/>
        </w:rPr>
        <w:t>тправк</w:t>
      </w:r>
      <w:r>
        <w:rPr>
          <w:rFonts w:ascii="Times New Roman" w:eastAsiaTheme="minorHAnsi" w:hAnsi="Times New Roman"/>
          <w:szCs w:val="24"/>
          <w:lang w:eastAsia="en-US"/>
        </w:rPr>
        <w:t>а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отчета о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действующих сертификатах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по данным с сайта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 xml:space="preserve">ФГИС </w:t>
      </w:r>
      <w:proofErr w:type="spellStart"/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Росаккредитации</w:t>
      </w:r>
      <w:proofErr w:type="spellEnd"/>
      <w:r>
        <w:rPr>
          <w:rFonts w:ascii="Times New Roman" w:eastAsiaTheme="minorHAnsi" w:hAnsi="Times New Roman"/>
          <w:szCs w:val="24"/>
          <w:lang w:eastAsia="en-US"/>
        </w:rPr>
        <w:t xml:space="preserve">. Ошибка доступа к </w:t>
      </w:r>
      <w:r w:rsidRPr="00AB3F86">
        <w:rPr>
          <w:rFonts w:ascii="Times New Roman" w:eastAsiaTheme="minorHAnsi" w:hAnsi="Times New Roman"/>
          <w:szCs w:val="24"/>
          <w:lang w:eastAsia="en-US"/>
        </w:rPr>
        <w:t>MS Outlook</w:t>
      </w:r>
      <w:r>
        <w:rPr>
          <w:rFonts w:ascii="Times New Roman" w:eastAsiaTheme="minorHAnsi" w:hAnsi="Times New Roman"/>
          <w:szCs w:val="24"/>
          <w:lang w:eastAsia="en-US"/>
        </w:rPr>
        <w:t>».</w:t>
      </w:r>
    </w:p>
    <w:p w14:paraId="0793C956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кст:</w:t>
      </w:r>
    </w:p>
    <w:p w14:paraId="5FFC01CA" w14:textId="77777777" w:rsidR="00372032" w:rsidRPr="00372032" w:rsidRDefault="007A1AC3" w:rsidP="00B46B74">
      <w:pPr>
        <w:pStyle w:val="phnormal"/>
        <w:ind w:left="2498" w:firstLine="0"/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 xml:space="preserve">«Возникла проблема с запуском </w:t>
      </w:r>
      <w:r w:rsidRPr="00AB3F86">
        <w:rPr>
          <w:rFonts w:ascii="Times New Roman" w:eastAsiaTheme="minorHAnsi" w:hAnsi="Times New Roman"/>
          <w:szCs w:val="24"/>
          <w:lang w:eastAsia="en-US"/>
        </w:rPr>
        <w:t>MS Outlook</w:t>
      </w:r>
      <w:r>
        <w:rPr>
          <w:rFonts w:ascii="Times New Roman" w:eastAsiaTheme="minorHAnsi" w:hAnsi="Times New Roman"/>
          <w:szCs w:val="24"/>
          <w:lang w:eastAsia="en-US"/>
        </w:rPr>
        <w:t>.</w:t>
      </w:r>
      <w:r>
        <w:rPr>
          <w:rFonts w:ascii="Times New Roman" w:hAnsi="Times New Roman"/>
          <w:szCs w:val="24"/>
        </w:rPr>
        <w:t xml:space="preserve"> Ожидаю решения вопроса. </w:t>
      </w:r>
    </w:p>
    <w:p w14:paraId="4B9FA9BB" w14:textId="23F097CB" w:rsidR="007A1AC3" w:rsidRDefault="007A1AC3" w:rsidP="00372032">
      <w:pPr>
        <w:pStyle w:val="phnormal"/>
        <w:ind w:left="2498" w:firstLine="0"/>
        <w:rPr>
          <w:rFonts w:ascii="Times New Roman" w:eastAsiaTheme="minorHAnsi" w:hAnsi="Times New Roman"/>
          <w:szCs w:val="24"/>
          <w:lang w:eastAsia="en-US"/>
        </w:rPr>
      </w:pPr>
      <w:r w:rsidRPr="00AB3F86">
        <w:rPr>
          <w:rFonts w:ascii="Times New Roman" w:hAnsi="Times New Roman"/>
          <w:szCs w:val="24"/>
        </w:rPr>
        <w:t>[</w:t>
      </w:r>
      <w:r>
        <w:rPr>
          <w:rFonts w:ascii="Times New Roman" w:hAnsi="Times New Roman"/>
          <w:szCs w:val="24"/>
        </w:rPr>
        <w:t>Скриншот экрана с ошибкой</w:t>
      </w:r>
      <w:r w:rsidRPr="00AB3F86">
        <w:rPr>
          <w:rFonts w:ascii="Times New Roman" w:hAnsi="Times New Roman"/>
          <w:szCs w:val="24"/>
        </w:rPr>
        <w:t>]</w:t>
      </w:r>
    </w:p>
    <w:p w14:paraId="473F3B55" w14:textId="44A0E7D4" w:rsidR="007A1AC3" w:rsidRDefault="007A1AC3" w:rsidP="007A1AC3">
      <w:pPr>
        <w:pStyle w:val="phnormal"/>
        <w:ind w:left="2498"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i/>
          <w:sz w:val="20"/>
        </w:rPr>
        <w:t xml:space="preserve">Данное письмо сформировано автоматически программным роботом, отвечать на него не нужно. При возникновении вопросов оформите, пожалуйста, </w:t>
      </w:r>
      <w:r w:rsidR="00794811" w:rsidRPr="006D15D3">
        <w:rPr>
          <w:rFonts w:ascii="Times New Roman" w:hAnsi="Times New Roman"/>
          <w:i/>
          <w:sz w:val="20"/>
        </w:rPr>
        <w:t xml:space="preserve">обращение </w:t>
      </w:r>
      <w:r w:rsidR="00794811">
        <w:rPr>
          <w:rFonts w:ascii="Times New Roman" w:hAnsi="Times New Roman"/>
          <w:i/>
          <w:sz w:val="20"/>
        </w:rPr>
        <w:t xml:space="preserve">на </w:t>
      </w:r>
      <w:r w:rsidR="00794811" w:rsidRPr="006D15D3">
        <w:rPr>
          <w:rFonts w:ascii="Times New Roman" w:hAnsi="Times New Roman"/>
          <w:i/>
          <w:sz w:val="20"/>
        </w:rPr>
        <w:t>портале самообслуживания</w:t>
      </w:r>
      <w:r>
        <w:rPr>
          <w:rFonts w:ascii="Times New Roman" w:hAnsi="Times New Roman"/>
          <w:i/>
          <w:sz w:val="20"/>
        </w:rPr>
        <w:t>».</w:t>
      </w:r>
      <w:r>
        <w:rPr>
          <w:rFonts w:ascii="Times New Roman" w:hAnsi="Times New Roman"/>
          <w:szCs w:val="24"/>
        </w:rPr>
        <w:t xml:space="preserve"> </w:t>
      </w:r>
    </w:p>
    <w:p w14:paraId="5FD401E5" w14:textId="77777777" w:rsidR="007A1AC3" w:rsidRPr="00AB3F86" w:rsidRDefault="007A1AC3" w:rsidP="007A1AC3">
      <w:pPr>
        <w:pStyle w:val="phnormal"/>
        <w:ind w:left="1778" w:right="-1" w:firstLine="0"/>
        <w:rPr>
          <w:rFonts w:ascii="Times New Roman" w:hAnsi="Times New Roman"/>
          <w:szCs w:val="24"/>
          <w:lang w:eastAsia="en-US"/>
        </w:rPr>
      </w:pPr>
      <w:r w:rsidRPr="00AB3F86">
        <w:rPr>
          <w:rFonts w:ascii="Times New Roman" w:hAnsi="Times New Roman"/>
          <w:szCs w:val="24"/>
          <w:lang w:eastAsia="en-US"/>
        </w:rPr>
        <w:lastRenderedPageBreak/>
        <w:t>и завершает свою работу.</w:t>
      </w:r>
    </w:p>
    <w:p w14:paraId="7FC6C9EA" w14:textId="77777777" w:rsidR="007A1AC3" w:rsidRDefault="007A1AC3" w:rsidP="007A1AC3">
      <w:pPr>
        <w:pStyle w:val="phnormal"/>
        <w:numPr>
          <w:ilvl w:val="0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Нажимает на кнопку «Создать сообщение» или нажимает сочетание клавиш </w:t>
      </w:r>
      <w:r>
        <w:rPr>
          <w:rFonts w:ascii="Times New Roman" w:hAnsi="Times New Roman"/>
          <w:szCs w:val="24"/>
          <w:lang w:val="en-US" w:eastAsia="en-US"/>
        </w:rPr>
        <w:t>Ctrl</w:t>
      </w:r>
      <w:r w:rsidRPr="00A77C18">
        <w:rPr>
          <w:rFonts w:ascii="Times New Roman" w:hAnsi="Times New Roman"/>
          <w:szCs w:val="24"/>
          <w:lang w:eastAsia="en-US"/>
        </w:rPr>
        <w:t>+</w:t>
      </w:r>
      <w:r>
        <w:rPr>
          <w:rFonts w:ascii="Times New Roman" w:hAnsi="Times New Roman"/>
          <w:szCs w:val="24"/>
          <w:lang w:val="en-US" w:eastAsia="en-US"/>
        </w:rPr>
        <w:t>N</w:t>
      </w:r>
      <w:r>
        <w:rPr>
          <w:rFonts w:ascii="Times New Roman" w:hAnsi="Times New Roman"/>
          <w:szCs w:val="24"/>
          <w:lang w:eastAsia="en-US"/>
        </w:rPr>
        <w:t>:</w:t>
      </w:r>
    </w:p>
    <w:p w14:paraId="083D1DDB" w14:textId="77777777" w:rsidR="007A1AC3" w:rsidRDefault="007A1AC3" w:rsidP="007A1AC3">
      <w:pPr>
        <w:pStyle w:val="phnormal"/>
        <w:numPr>
          <w:ilvl w:val="1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в поле «Кому» последовательно вводит значения столбца </w:t>
      </w:r>
      <w:r>
        <w:rPr>
          <w:rFonts w:ascii="Times New Roman" w:hAnsi="Times New Roman"/>
          <w:szCs w:val="24"/>
          <w:lang w:val="en-US" w:eastAsia="en-US"/>
        </w:rPr>
        <w:t>B</w:t>
      </w:r>
      <w:r>
        <w:rPr>
          <w:rFonts w:ascii="Times New Roman" w:hAnsi="Times New Roman"/>
          <w:szCs w:val="24"/>
          <w:lang w:eastAsia="en-US"/>
        </w:rPr>
        <w:t xml:space="preserve"> файла «Адресаты», начиная со 2 строки;</w:t>
      </w:r>
    </w:p>
    <w:p w14:paraId="778BEBFD" w14:textId="77777777" w:rsidR="007A1AC3" w:rsidRDefault="007A1AC3" w:rsidP="007A1AC3">
      <w:pPr>
        <w:pStyle w:val="phnormal"/>
        <w:numPr>
          <w:ilvl w:val="1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 xml:space="preserve">в поле «Тема» вводит текст: </w:t>
      </w:r>
      <w:r w:rsidRPr="0087522C">
        <w:rPr>
          <w:rFonts w:ascii="Times New Roman" w:hAnsi="Times New Roman"/>
          <w:szCs w:val="24"/>
          <w:lang w:eastAsia="en-US"/>
        </w:rPr>
        <w:t>[</w:t>
      </w:r>
      <w:r>
        <w:rPr>
          <w:rFonts w:ascii="Times New Roman" w:hAnsi="Times New Roman"/>
          <w:szCs w:val="24"/>
          <w:lang w:eastAsia="en-US"/>
        </w:rPr>
        <w:t>Отчет за ДД.ММ.ГГГГ</w:t>
      </w:r>
      <w:r w:rsidRPr="0087522C">
        <w:rPr>
          <w:rFonts w:ascii="Times New Roman" w:hAnsi="Times New Roman"/>
          <w:szCs w:val="24"/>
          <w:lang w:eastAsia="en-US"/>
        </w:rPr>
        <w:t>]</w:t>
      </w:r>
      <w:r>
        <w:rPr>
          <w:rFonts w:ascii="Times New Roman" w:hAnsi="Times New Roman"/>
          <w:szCs w:val="24"/>
          <w:lang w:eastAsia="en-US"/>
        </w:rPr>
        <w:t>, где ДД.ММ.ГГГГ = текущая дата</w:t>
      </w:r>
    </w:p>
    <w:p w14:paraId="4DE9393A" w14:textId="77777777" w:rsidR="007A1AC3" w:rsidRDefault="007A1AC3" w:rsidP="007A1AC3">
      <w:pPr>
        <w:pStyle w:val="phnormal"/>
        <w:numPr>
          <w:ilvl w:val="1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нажимает на кнопку «Вложить»:</w:t>
      </w:r>
    </w:p>
    <w:p w14:paraId="07454AB4" w14:textId="77777777" w:rsidR="007A1AC3" w:rsidRDefault="007A1AC3" w:rsidP="007A1AC3">
      <w:pPr>
        <w:pStyle w:val="phnormal"/>
        <w:numPr>
          <w:ilvl w:val="2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через проводник выбирает оба файла (</w:t>
      </w:r>
      <w:r>
        <w:rPr>
          <w:rFonts w:ascii="Times New Roman" w:hAnsi="Times New Roman"/>
          <w:szCs w:val="24"/>
          <w:lang w:val="en-US" w:eastAsia="en-US"/>
        </w:rPr>
        <w:t>Word</w:t>
      </w:r>
      <w:r w:rsidRPr="00CC13DF">
        <w:rPr>
          <w:rFonts w:ascii="Times New Roman" w:hAnsi="Times New Roman"/>
          <w:szCs w:val="24"/>
          <w:lang w:eastAsia="en-US"/>
        </w:rPr>
        <w:t xml:space="preserve"> </w:t>
      </w:r>
      <w:r>
        <w:rPr>
          <w:rFonts w:ascii="Times New Roman" w:hAnsi="Times New Roman"/>
          <w:szCs w:val="24"/>
          <w:lang w:eastAsia="en-US"/>
        </w:rPr>
        <w:t xml:space="preserve">и </w:t>
      </w:r>
      <w:r>
        <w:rPr>
          <w:rFonts w:ascii="Times New Roman" w:hAnsi="Times New Roman"/>
          <w:szCs w:val="24"/>
          <w:lang w:val="en-US" w:eastAsia="en-US"/>
        </w:rPr>
        <w:t>Excel</w:t>
      </w:r>
      <w:r>
        <w:rPr>
          <w:rFonts w:ascii="Times New Roman" w:hAnsi="Times New Roman"/>
          <w:szCs w:val="24"/>
          <w:lang w:eastAsia="en-US"/>
        </w:rPr>
        <w:t xml:space="preserve">) из папки программного робота с наименованием, содержащим значение = </w:t>
      </w:r>
      <w:r w:rsidRPr="00212B9D">
        <w:rPr>
          <w:rFonts w:ascii="Times New Roman" w:hAnsi="Times New Roman"/>
          <w:szCs w:val="24"/>
          <w:lang w:eastAsia="en-US"/>
        </w:rPr>
        <w:t>[</w:t>
      </w:r>
      <w:r>
        <w:rPr>
          <w:rFonts w:ascii="Times New Roman" w:hAnsi="Times New Roman"/>
          <w:szCs w:val="24"/>
          <w:lang w:eastAsia="en-US"/>
        </w:rPr>
        <w:t>текущая дата</w:t>
      </w:r>
      <w:r w:rsidRPr="00212B9D">
        <w:rPr>
          <w:rFonts w:ascii="Times New Roman" w:hAnsi="Times New Roman"/>
          <w:szCs w:val="24"/>
          <w:lang w:eastAsia="en-US"/>
        </w:rPr>
        <w:t>]</w:t>
      </w:r>
      <w:r>
        <w:rPr>
          <w:rFonts w:ascii="Times New Roman" w:hAnsi="Times New Roman"/>
          <w:szCs w:val="24"/>
          <w:lang w:eastAsia="en-US"/>
        </w:rPr>
        <w:t>;</w:t>
      </w:r>
    </w:p>
    <w:p w14:paraId="084F8CB2" w14:textId="77777777" w:rsidR="007A1AC3" w:rsidRDefault="007A1AC3" w:rsidP="007A1AC3">
      <w:pPr>
        <w:pStyle w:val="phnormal"/>
        <w:numPr>
          <w:ilvl w:val="2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нажимает кнопку «Открыть»;</w:t>
      </w:r>
    </w:p>
    <w:p w14:paraId="6ED55011" w14:textId="77777777" w:rsidR="007A1AC3" w:rsidRDefault="007A1AC3" w:rsidP="007A1AC3">
      <w:pPr>
        <w:pStyle w:val="phnormal"/>
        <w:numPr>
          <w:ilvl w:val="1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в поле «Текст письма» вводит текст:</w:t>
      </w:r>
    </w:p>
    <w:p w14:paraId="086DA05A" w14:textId="77777777" w:rsidR="007A1AC3" w:rsidRDefault="007A1AC3" w:rsidP="007A1AC3">
      <w:pPr>
        <w:pStyle w:val="phnormal"/>
        <w:ind w:left="2149" w:right="-1" w:firstLine="0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«</w:t>
      </w:r>
      <w:r w:rsidRPr="00DD655D">
        <w:rPr>
          <w:rFonts w:ascii="Times New Roman" w:hAnsi="Times New Roman"/>
          <w:szCs w:val="24"/>
          <w:lang w:eastAsia="en-US"/>
        </w:rPr>
        <w:t>С результатами сбора данных о сертификатах</w:t>
      </w:r>
      <w:r>
        <w:rPr>
          <w:rFonts w:ascii="Times New Roman" w:hAnsi="Times New Roman"/>
          <w:szCs w:val="24"/>
          <w:lang w:eastAsia="en-US"/>
        </w:rPr>
        <w:t xml:space="preserve"> </w:t>
      </w:r>
      <w:r w:rsidRPr="00DD655D">
        <w:rPr>
          <w:rFonts w:ascii="Times New Roman" w:hAnsi="Times New Roman"/>
          <w:szCs w:val="24"/>
          <w:lang w:eastAsia="en-US"/>
        </w:rPr>
        <w:t>[</w:t>
      </w:r>
      <w:r>
        <w:rPr>
          <w:rFonts w:ascii="Times New Roman" w:hAnsi="Times New Roman"/>
          <w:szCs w:val="24"/>
          <w:lang w:eastAsia="en-US"/>
        </w:rPr>
        <w:t xml:space="preserve">все отличающиеся друг от друга значения в столбце </w:t>
      </w:r>
      <w:r>
        <w:rPr>
          <w:rFonts w:ascii="Times New Roman" w:hAnsi="Times New Roman"/>
          <w:szCs w:val="24"/>
          <w:lang w:val="en-US" w:eastAsia="en-US"/>
        </w:rPr>
        <w:t>B</w:t>
      </w:r>
      <w:r w:rsidRPr="00DD655D">
        <w:rPr>
          <w:rFonts w:ascii="Times New Roman" w:hAnsi="Times New Roman"/>
          <w:szCs w:val="24"/>
          <w:lang w:eastAsia="en-US"/>
        </w:rPr>
        <w:t xml:space="preserve"> </w:t>
      </w:r>
      <w:r>
        <w:rPr>
          <w:rFonts w:ascii="Times New Roman" w:hAnsi="Times New Roman"/>
          <w:szCs w:val="24"/>
          <w:lang w:eastAsia="en-US"/>
        </w:rPr>
        <w:t>файла «Запрос», начиная со 2 строки</w:t>
      </w:r>
      <w:r w:rsidRPr="00DD655D">
        <w:rPr>
          <w:rFonts w:ascii="Times New Roman" w:hAnsi="Times New Roman"/>
          <w:szCs w:val="24"/>
          <w:lang w:eastAsia="en-US"/>
        </w:rPr>
        <w:t>] можно ознакомиться во вложенн</w:t>
      </w:r>
      <w:r>
        <w:rPr>
          <w:rFonts w:ascii="Times New Roman" w:hAnsi="Times New Roman"/>
          <w:szCs w:val="24"/>
          <w:lang w:eastAsia="en-US"/>
        </w:rPr>
        <w:t>ых</w:t>
      </w:r>
      <w:r w:rsidRPr="00DD655D">
        <w:rPr>
          <w:rFonts w:ascii="Times New Roman" w:hAnsi="Times New Roman"/>
          <w:szCs w:val="24"/>
          <w:lang w:eastAsia="en-US"/>
        </w:rPr>
        <w:t xml:space="preserve"> файл</w:t>
      </w:r>
      <w:r>
        <w:rPr>
          <w:rFonts w:ascii="Times New Roman" w:hAnsi="Times New Roman"/>
          <w:szCs w:val="24"/>
          <w:lang w:eastAsia="en-US"/>
        </w:rPr>
        <w:t>ах.</w:t>
      </w:r>
    </w:p>
    <w:p w14:paraId="70AD600E" w14:textId="3411BB66" w:rsidR="007A1AC3" w:rsidRPr="00DD655D" w:rsidRDefault="007A1AC3" w:rsidP="007A1AC3">
      <w:pPr>
        <w:pStyle w:val="phnormal"/>
        <w:ind w:left="2149" w:right="-1" w:firstLine="0"/>
        <w:rPr>
          <w:rFonts w:ascii="Times New Roman" w:hAnsi="Times New Roman"/>
          <w:szCs w:val="24"/>
          <w:lang w:eastAsia="en-US"/>
        </w:rPr>
      </w:pPr>
      <w:r w:rsidRPr="004A7879">
        <w:rPr>
          <w:rFonts w:ascii="Times New Roman" w:hAnsi="Times New Roman"/>
          <w:i/>
          <w:sz w:val="20"/>
          <w:lang w:eastAsia="en-US"/>
        </w:rPr>
        <w:t xml:space="preserve">Данное письмо сформировано автоматически программным роботом, отвечать на него не нужно. </w:t>
      </w:r>
      <w:r w:rsidRPr="00DD655D">
        <w:rPr>
          <w:rFonts w:ascii="Times New Roman" w:hAnsi="Times New Roman"/>
          <w:i/>
          <w:sz w:val="20"/>
          <w:lang w:eastAsia="en-US"/>
        </w:rPr>
        <w:t xml:space="preserve">При возникновении вопросов оформите, пожалуйста, </w:t>
      </w:r>
      <w:r w:rsidR="00794811" w:rsidRPr="006D15D3">
        <w:rPr>
          <w:rFonts w:ascii="Times New Roman" w:hAnsi="Times New Roman"/>
          <w:i/>
          <w:sz w:val="20"/>
        </w:rPr>
        <w:t xml:space="preserve">обращение </w:t>
      </w:r>
      <w:r w:rsidR="00794811">
        <w:rPr>
          <w:rFonts w:ascii="Times New Roman" w:hAnsi="Times New Roman"/>
          <w:i/>
          <w:sz w:val="20"/>
        </w:rPr>
        <w:t xml:space="preserve">на </w:t>
      </w:r>
      <w:r w:rsidR="00794811" w:rsidRPr="006D15D3">
        <w:rPr>
          <w:rFonts w:ascii="Times New Roman" w:hAnsi="Times New Roman"/>
          <w:i/>
          <w:sz w:val="20"/>
        </w:rPr>
        <w:t>портале самообслуживания</w:t>
      </w:r>
      <w:r w:rsidRPr="00DD655D">
        <w:rPr>
          <w:rFonts w:ascii="Times New Roman" w:hAnsi="Times New Roman"/>
          <w:szCs w:val="24"/>
          <w:lang w:eastAsia="en-US"/>
        </w:rPr>
        <w:t>»;</w:t>
      </w:r>
    </w:p>
    <w:p w14:paraId="464ADE3D" w14:textId="4F92010D" w:rsidR="007A1AC3" w:rsidRDefault="007A1AC3" w:rsidP="007A1AC3">
      <w:pPr>
        <w:pStyle w:val="phnormal"/>
        <w:numPr>
          <w:ilvl w:val="1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t>нажимает на кнопку «Отправить».</w:t>
      </w:r>
    </w:p>
    <w:p w14:paraId="4FAE5730" w14:textId="6056599C" w:rsidR="007A1AC3" w:rsidRPr="0087522C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 w:rsidRPr="0087522C">
        <w:rPr>
          <w:rFonts w:ascii="Times New Roman" w:hAnsi="Times New Roman"/>
          <w:szCs w:val="24"/>
          <w:lang w:eastAsia="en-US"/>
        </w:rPr>
        <w:t xml:space="preserve">Если файлы успешно найдены и прикреплены и отправка письма прошла успешно работ </w:t>
      </w:r>
      <w:r w:rsidR="00727906">
        <w:rPr>
          <w:rFonts w:ascii="Times New Roman" w:hAnsi="Times New Roman"/>
          <w:szCs w:val="24"/>
          <w:lang w:eastAsia="en-US"/>
        </w:rPr>
        <w:t>переходит к выполнению следующих действий</w:t>
      </w:r>
      <w:r w:rsidRPr="0087522C">
        <w:rPr>
          <w:rFonts w:ascii="Times New Roman" w:hAnsi="Times New Roman"/>
          <w:szCs w:val="24"/>
          <w:lang w:eastAsia="en-US"/>
        </w:rPr>
        <w:t>.</w:t>
      </w:r>
    </w:p>
    <w:p w14:paraId="6E53A4A0" w14:textId="77777777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 w:rsidRPr="0087522C">
        <w:rPr>
          <w:rFonts w:ascii="Times New Roman" w:hAnsi="Times New Roman"/>
          <w:szCs w:val="24"/>
          <w:lang w:eastAsia="en-US"/>
        </w:rPr>
        <w:t>Если роботу не удалось</w:t>
      </w:r>
      <w:r>
        <w:rPr>
          <w:rFonts w:ascii="Times New Roman" w:hAnsi="Times New Roman"/>
          <w:szCs w:val="24"/>
          <w:lang w:eastAsia="en-US"/>
        </w:rPr>
        <w:t xml:space="preserve"> прикрепить файлы, то робот делает скриншот страницы с ошибкой и отправляет уведомление:</w:t>
      </w:r>
    </w:p>
    <w:p w14:paraId="19DF8650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hAnsi="Times New Roman"/>
        </w:rPr>
        <w:t>Адресат:</w:t>
      </w:r>
      <w:r>
        <w:rPr>
          <w:rFonts w:ascii="Times New Roman" w:hAnsi="Times New Roman"/>
          <w:szCs w:val="24"/>
        </w:rPr>
        <w:t xml:space="preserve"> сотрудник поддержки группы роботизации.</w:t>
      </w:r>
    </w:p>
    <w:p w14:paraId="2F306C07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ма: «О</w:t>
      </w:r>
      <w:r w:rsidRPr="00AB3F86">
        <w:rPr>
          <w:rFonts w:ascii="Times New Roman" w:eastAsiaTheme="minorHAnsi" w:hAnsi="Times New Roman"/>
          <w:szCs w:val="24"/>
          <w:lang w:eastAsia="en-US"/>
        </w:rPr>
        <w:t>тправк</w:t>
      </w:r>
      <w:r>
        <w:rPr>
          <w:rFonts w:ascii="Times New Roman" w:eastAsiaTheme="minorHAnsi" w:hAnsi="Times New Roman"/>
          <w:szCs w:val="24"/>
          <w:lang w:eastAsia="en-US"/>
        </w:rPr>
        <w:t>а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отчета о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действующих сертификатах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по данным с сайта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 xml:space="preserve">ФГИС </w:t>
      </w:r>
      <w:proofErr w:type="spellStart"/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Росаккредитации</w:t>
      </w:r>
      <w:proofErr w:type="spellEnd"/>
      <w:r>
        <w:rPr>
          <w:rFonts w:ascii="Times New Roman" w:eastAsiaTheme="minorHAnsi" w:hAnsi="Times New Roman"/>
          <w:szCs w:val="24"/>
          <w:lang w:eastAsia="en-US"/>
        </w:rPr>
        <w:t>. Ошибка прикрепления файлов».</w:t>
      </w:r>
    </w:p>
    <w:p w14:paraId="6FAD0E86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кст:</w:t>
      </w:r>
    </w:p>
    <w:p w14:paraId="5D131D8B" w14:textId="77777777" w:rsidR="007A1AC3" w:rsidRDefault="007A1AC3" w:rsidP="00727906">
      <w:pPr>
        <w:pStyle w:val="phnormal"/>
        <w:ind w:left="2498" w:firstLine="0"/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 xml:space="preserve">«Возникла проблема с прикреплением файлов в письме </w:t>
      </w:r>
      <w:r w:rsidRPr="00AB3F86">
        <w:rPr>
          <w:rFonts w:ascii="Times New Roman" w:eastAsiaTheme="minorHAnsi" w:hAnsi="Times New Roman"/>
          <w:szCs w:val="24"/>
          <w:lang w:eastAsia="en-US"/>
        </w:rPr>
        <w:t>MS Outlook</w:t>
      </w:r>
      <w:r>
        <w:rPr>
          <w:rFonts w:ascii="Times New Roman" w:eastAsiaTheme="minorHAnsi" w:hAnsi="Times New Roman"/>
          <w:szCs w:val="24"/>
          <w:lang w:eastAsia="en-US"/>
        </w:rPr>
        <w:t>.</w:t>
      </w:r>
      <w:r>
        <w:rPr>
          <w:rFonts w:ascii="Times New Roman" w:hAnsi="Times New Roman"/>
          <w:szCs w:val="24"/>
        </w:rPr>
        <w:t xml:space="preserve"> Ожидаю решения вопроса. </w:t>
      </w:r>
      <w:r w:rsidRPr="00AB3F86">
        <w:rPr>
          <w:rFonts w:ascii="Times New Roman" w:hAnsi="Times New Roman"/>
          <w:szCs w:val="24"/>
        </w:rPr>
        <w:t>[</w:t>
      </w:r>
      <w:r>
        <w:rPr>
          <w:rFonts w:ascii="Times New Roman" w:hAnsi="Times New Roman"/>
          <w:szCs w:val="24"/>
        </w:rPr>
        <w:t>Скриншот экрана с ошибкой</w:t>
      </w:r>
      <w:r w:rsidRPr="00AB3F86">
        <w:rPr>
          <w:rFonts w:ascii="Times New Roman" w:hAnsi="Times New Roman"/>
          <w:szCs w:val="24"/>
        </w:rPr>
        <w:t>]</w:t>
      </w:r>
    </w:p>
    <w:p w14:paraId="416148DE" w14:textId="728BA5EC" w:rsidR="007A1AC3" w:rsidRDefault="007A1AC3" w:rsidP="007A1AC3">
      <w:pPr>
        <w:pStyle w:val="phnormal"/>
        <w:ind w:left="2498"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i/>
          <w:sz w:val="20"/>
        </w:rPr>
        <w:t xml:space="preserve">Данное письмо сформировано автоматически программным роботом, отвечать на него не нужно. При возникновении вопросов оформите, пожалуйста, </w:t>
      </w:r>
      <w:r w:rsidR="00794811" w:rsidRPr="006D15D3">
        <w:rPr>
          <w:rFonts w:ascii="Times New Roman" w:hAnsi="Times New Roman"/>
          <w:i/>
          <w:sz w:val="20"/>
        </w:rPr>
        <w:t xml:space="preserve">обращение </w:t>
      </w:r>
      <w:r w:rsidR="00794811">
        <w:rPr>
          <w:rFonts w:ascii="Times New Roman" w:hAnsi="Times New Roman"/>
          <w:i/>
          <w:sz w:val="20"/>
        </w:rPr>
        <w:t xml:space="preserve">на </w:t>
      </w:r>
      <w:r w:rsidR="00794811" w:rsidRPr="006D15D3">
        <w:rPr>
          <w:rFonts w:ascii="Times New Roman" w:hAnsi="Times New Roman"/>
          <w:i/>
          <w:sz w:val="20"/>
        </w:rPr>
        <w:t>портале самообслуживания</w:t>
      </w:r>
      <w:r>
        <w:rPr>
          <w:rFonts w:ascii="Times New Roman" w:hAnsi="Times New Roman"/>
          <w:i/>
          <w:sz w:val="20"/>
        </w:rPr>
        <w:t>».</w:t>
      </w:r>
      <w:r>
        <w:rPr>
          <w:rFonts w:ascii="Times New Roman" w:hAnsi="Times New Roman"/>
          <w:szCs w:val="24"/>
        </w:rPr>
        <w:t xml:space="preserve"> </w:t>
      </w:r>
    </w:p>
    <w:p w14:paraId="4C3551A7" w14:textId="77777777" w:rsidR="007A1AC3" w:rsidRPr="00AB3F86" w:rsidRDefault="007A1AC3" w:rsidP="007A1AC3">
      <w:pPr>
        <w:pStyle w:val="phnormal"/>
        <w:ind w:left="1778" w:right="-1" w:firstLine="0"/>
        <w:rPr>
          <w:rFonts w:ascii="Times New Roman" w:hAnsi="Times New Roman"/>
          <w:szCs w:val="24"/>
          <w:lang w:eastAsia="en-US"/>
        </w:rPr>
      </w:pPr>
      <w:r w:rsidRPr="00AB3F86">
        <w:rPr>
          <w:rFonts w:ascii="Times New Roman" w:hAnsi="Times New Roman"/>
          <w:szCs w:val="24"/>
          <w:lang w:eastAsia="en-US"/>
        </w:rPr>
        <w:t>и завершает свою работу.</w:t>
      </w:r>
    </w:p>
    <w:p w14:paraId="348A47D0" w14:textId="77777777" w:rsidR="007A1AC3" w:rsidRDefault="007A1AC3" w:rsidP="007A1AC3">
      <w:pPr>
        <w:pStyle w:val="phnormal"/>
        <w:numPr>
          <w:ilvl w:val="0"/>
          <w:numId w:val="38"/>
        </w:numPr>
        <w:ind w:right="-1"/>
        <w:rPr>
          <w:rFonts w:ascii="Times New Roman" w:hAnsi="Times New Roman"/>
          <w:szCs w:val="24"/>
          <w:lang w:eastAsia="en-US"/>
        </w:rPr>
      </w:pPr>
      <w:r>
        <w:rPr>
          <w:rFonts w:ascii="Times New Roman" w:hAnsi="Times New Roman"/>
          <w:szCs w:val="24"/>
          <w:lang w:eastAsia="en-US"/>
        </w:rPr>
        <w:lastRenderedPageBreak/>
        <w:t>Проверяет папку «Отправленные».</w:t>
      </w:r>
    </w:p>
    <w:p w14:paraId="37F1CFBA" w14:textId="77777777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 w:rsidRPr="0087522C">
        <w:rPr>
          <w:rFonts w:ascii="Times New Roman" w:hAnsi="Times New Roman"/>
          <w:szCs w:val="24"/>
          <w:lang w:eastAsia="en-US"/>
        </w:rPr>
        <w:t xml:space="preserve">Если </w:t>
      </w:r>
      <w:r>
        <w:rPr>
          <w:rFonts w:ascii="Times New Roman" w:hAnsi="Times New Roman"/>
          <w:szCs w:val="24"/>
          <w:lang w:eastAsia="en-US"/>
        </w:rPr>
        <w:t>папка «Отправленные» содержит письмо от текущей даты, то робот завершает работу.</w:t>
      </w:r>
    </w:p>
    <w:p w14:paraId="52BAF241" w14:textId="77777777" w:rsidR="007A1AC3" w:rsidRDefault="007A1AC3" w:rsidP="007A1AC3">
      <w:pPr>
        <w:pStyle w:val="phnormal"/>
        <w:numPr>
          <w:ilvl w:val="0"/>
          <w:numId w:val="37"/>
        </w:numPr>
        <w:ind w:right="-1"/>
        <w:rPr>
          <w:rFonts w:ascii="Times New Roman" w:hAnsi="Times New Roman"/>
          <w:szCs w:val="24"/>
          <w:lang w:eastAsia="en-US"/>
        </w:rPr>
      </w:pPr>
      <w:r w:rsidRPr="0087522C">
        <w:rPr>
          <w:rFonts w:ascii="Times New Roman" w:hAnsi="Times New Roman"/>
          <w:szCs w:val="24"/>
          <w:lang w:eastAsia="en-US"/>
        </w:rPr>
        <w:t>Если папка «Отправленные» НЕ содержит письмо от текущей даты,</w:t>
      </w:r>
      <w:r>
        <w:rPr>
          <w:rFonts w:ascii="Times New Roman" w:hAnsi="Times New Roman"/>
          <w:szCs w:val="24"/>
          <w:lang w:eastAsia="en-US"/>
        </w:rPr>
        <w:t xml:space="preserve"> то робот делает скриншот страницы и отправляет уведомление:</w:t>
      </w:r>
    </w:p>
    <w:p w14:paraId="68EC7FBA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hAnsi="Times New Roman"/>
        </w:rPr>
        <w:t>Адресат:</w:t>
      </w:r>
      <w:r>
        <w:rPr>
          <w:rFonts w:ascii="Times New Roman" w:hAnsi="Times New Roman"/>
          <w:szCs w:val="24"/>
        </w:rPr>
        <w:t xml:space="preserve"> сотрудник поддержки группы роботизации.</w:t>
      </w:r>
    </w:p>
    <w:p w14:paraId="53ECF3C9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ма: «О</w:t>
      </w:r>
      <w:r w:rsidRPr="00AB3F86">
        <w:rPr>
          <w:rFonts w:ascii="Times New Roman" w:eastAsiaTheme="minorHAnsi" w:hAnsi="Times New Roman"/>
          <w:szCs w:val="24"/>
          <w:lang w:eastAsia="en-US"/>
        </w:rPr>
        <w:t>тправк</w:t>
      </w:r>
      <w:r>
        <w:rPr>
          <w:rFonts w:ascii="Times New Roman" w:eastAsiaTheme="minorHAnsi" w:hAnsi="Times New Roman"/>
          <w:szCs w:val="24"/>
          <w:lang w:eastAsia="en-US"/>
        </w:rPr>
        <w:t>а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отчета о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действующих сертификатах</w:t>
      </w:r>
      <w:r w:rsidRPr="00AB3F86">
        <w:rPr>
          <w:rFonts w:ascii="Times New Roman" w:eastAsiaTheme="minorHAnsi" w:hAnsi="Times New Roman"/>
          <w:szCs w:val="24"/>
          <w:lang w:eastAsia="en-US"/>
        </w:rPr>
        <w:t xml:space="preserve"> по данным с сайта </w:t>
      </w:r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 xml:space="preserve">ФГИС </w:t>
      </w:r>
      <w:proofErr w:type="spellStart"/>
      <w:r w:rsidRPr="00E30A87">
        <w:rPr>
          <w:rFonts w:ascii="Times New Roman" w:eastAsiaTheme="minorHAnsi" w:hAnsi="Times New Roman"/>
          <w:szCs w:val="24"/>
          <w:highlight w:val="yellow"/>
          <w:lang w:eastAsia="en-US"/>
        </w:rPr>
        <w:t>Росаккредитации</w:t>
      </w:r>
      <w:proofErr w:type="spellEnd"/>
      <w:r>
        <w:rPr>
          <w:rFonts w:ascii="Times New Roman" w:eastAsiaTheme="minorHAnsi" w:hAnsi="Times New Roman"/>
          <w:szCs w:val="24"/>
          <w:lang w:eastAsia="en-US"/>
        </w:rPr>
        <w:t>. Письмо отсутствует в папке Отправленные».</w:t>
      </w:r>
    </w:p>
    <w:p w14:paraId="44515177" w14:textId="77777777" w:rsidR="007A1AC3" w:rsidRDefault="007A1AC3" w:rsidP="007A1AC3">
      <w:pPr>
        <w:pStyle w:val="phnormal"/>
        <w:numPr>
          <w:ilvl w:val="1"/>
          <w:numId w:val="37"/>
        </w:numPr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Текст:</w:t>
      </w:r>
    </w:p>
    <w:p w14:paraId="7EAF2E33" w14:textId="77777777" w:rsidR="007A1AC3" w:rsidRDefault="007A1AC3" w:rsidP="00727906">
      <w:pPr>
        <w:pStyle w:val="phnormal"/>
        <w:ind w:left="2498" w:firstLine="0"/>
        <w:rPr>
          <w:rFonts w:ascii="Times New Roman" w:eastAsiaTheme="minorHAnsi" w:hAnsi="Times New Roman"/>
          <w:szCs w:val="24"/>
          <w:lang w:eastAsia="en-US"/>
        </w:rPr>
      </w:pPr>
      <w:r>
        <w:rPr>
          <w:rFonts w:ascii="Times New Roman" w:eastAsiaTheme="minorHAnsi" w:hAnsi="Times New Roman"/>
          <w:szCs w:val="24"/>
          <w:lang w:eastAsia="en-US"/>
        </w:rPr>
        <w:t>«Письмо не было отправлено.</w:t>
      </w:r>
      <w:r>
        <w:rPr>
          <w:rFonts w:ascii="Times New Roman" w:hAnsi="Times New Roman"/>
          <w:szCs w:val="24"/>
        </w:rPr>
        <w:t xml:space="preserve"> Ожидаю решения вопроса. </w:t>
      </w:r>
      <w:r w:rsidRPr="00AB3F86">
        <w:rPr>
          <w:rFonts w:ascii="Times New Roman" w:hAnsi="Times New Roman"/>
          <w:szCs w:val="24"/>
        </w:rPr>
        <w:t>[</w:t>
      </w:r>
      <w:r>
        <w:rPr>
          <w:rFonts w:ascii="Times New Roman" w:hAnsi="Times New Roman"/>
          <w:szCs w:val="24"/>
        </w:rPr>
        <w:t>Скриншот экрана с ошибкой</w:t>
      </w:r>
      <w:r w:rsidRPr="00AB3F86">
        <w:rPr>
          <w:rFonts w:ascii="Times New Roman" w:hAnsi="Times New Roman"/>
          <w:szCs w:val="24"/>
        </w:rPr>
        <w:t>]</w:t>
      </w:r>
    </w:p>
    <w:p w14:paraId="218C50EB" w14:textId="4E96AC20" w:rsidR="007A1AC3" w:rsidRDefault="007A1AC3" w:rsidP="007A1AC3">
      <w:pPr>
        <w:pStyle w:val="phnormal"/>
        <w:ind w:left="2498"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i/>
          <w:sz w:val="20"/>
        </w:rPr>
        <w:t xml:space="preserve">Данное письмо сформировано автоматически программным роботом, отвечать на него не нужно. При возникновении вопросов оформите, пожалуйста, </w:t>
      </w:r>
      <w:r w:rsidR="00794811" w:rsidRPr="006D15D3">
        <w:rPr>
          <w:rFonts w:ascii="Times New Roman" w:hAnsi="Times New Roman"/>
          <w:i/>
          <w:sz w:val="20"/>
        </w:rPr>
        <w:t xml:space="preserve">обращение </w:t>
      </w:r>
      <w:r w:rsidR="00794811">
        <w:rPr>
          <w:rFonts w:ascii="Times New Roman" w:hAnsi="Times New Roman"/>
          <w:i/>
          <w:sz w:val="20"/>
        </w:rPr>
        <w:t xml:space="preserve">на </w:t>
      </w:r>
      <w:r w:rsidR="00794811" w:rsidRPr="006D15D3">
        <w:rPr>
          <w:rFonts w:ascii="Times New Roman" w:hAnsi="Times New Roman"/>
          <w:i/>
          <w:sz w:val="20"/>
        </w:rPr>
        <w:t>портале самообслуживания</w:t>
      </w:r>
      <w:r>
        <w:rPr>
          <w:rFonts w:ascii="Times New Roman" w:hAnsi="Times New Roman"/>
          <w:i/>
          <w:sz w:val="20"/>
        </w:rPr>
        <w:t>».</w:t>
      </w:r>
      <w:r>
        <w:rPr>
          <w:rFonts w:ascii="Times New Roman" w:hAnsi="Times New Roman"/>
          <w:szCs w:val="24"/>
        </w:rPr>
        <w:t xml:space="preserve"> </w:t>
      </w:r>
    </w:p>
    <w:p w14:paraId="1F08FA8D" w14:textId="77777777" w:rsidR="007A1AC3" w:rsidRPr="00AB3F86" w:rsidRDefault="007A1AC3" w:rsidP="007A1AC3">
      <w:pPr>
        <w:pStyle w:val="phnormal"/>
        <w:ind w:left="1778" w:right="-1" w:firstLine="0"/>
        <w:rPr>
          <w:rFonts w:ascii="Times New Roman" w:hAnsi="Times New Roman"/>
          <w:szCs w:val="24"/>
          <w:lang w:eastAsia="en-US"/>
        </w:rPr>
      </w:pPr>
      <w:r w:rsidRPr="00AB3F86">
        <w:rPr>
          <w:rFonts w:ascii="Times New Roman" w:hAnsi="Times New Roman"/>
          <w:szCs w:val="24"/>
          <w:lang w:eastAsia="en-US"/>
        </w:rPr>
        <w:t>и завершает свою работу.</w:t>
      </w:r>
    </w:p>
    <w:p w14:paraId="72B591CA" w14:textId="584B7DDD" w:rsidR="00F25BF3" w:rsidRPr="00F25BF3" w:rsidRDefault="0075742F" w:rsidP="0057758A">
      <w:pPr>
        <w:pStyle w:val="affe"/>
        <w:numPr>
          <w:ilvl w:val="1"/>
          <w:numId w:val="4"/>
        </w:numPr>
        <w:tabs>
          <w:tab w:val="clear" w:pos="1134"/>
          <w:tab w:val="left" w:pos="709"/>
        </w:tabs>
        <w:spacing w:before="0"/>
        <w:ind w:left="850" w:hanging="357"/>
      </w:pPr>
      <w:bookmarkStart w:id="49" w:name="_Toc149752762"/>
      <w:r>
        <w:t xml:space="preserve">Направление </w:t>
      </w:r>
      <w:commentRangeStart w:id="50"/>
      <w:r>
        <w:t>уведомлений</w:t>
      </w:r>
      <w:commentRangeEnd w:id="50"/>
      <w:r w:rsidR="0057758A">
        <w:rPr>
          <w:rStyle w:val="ac"/>
          <w:rFonts w:ascii="Arial" w:hAnsi="Arial"/>
          <w:b w:val="0"/>
        </w:rPr>
        <w:commentReference w:id="50"/>
      </w:r>
      <w:bookmarkEnd w:id="49"/>
    </w:p>
    <w:p w14:paraId="3CC06245" w14:textId="77777777" w:rsidR="00417AEC" w:rsidRPr="00AA739F" w:rsidRDefault="001E4075" w:rsidP="00AF32ED">
      <w:pPr>
        <w:pStyle w:val="10"/>
        <w:numPr>
          <w:ilvl w:val="0"/>
          <w:numId w:val="4"/>
        </w:numPr>
        <w:spacing w:before="0" w:after="240"/>
        <w:ind w:left="714" w:right="0" w:hanging="357"/>
        <w:rPr>
          <w:szCs w:val="24"/>
        </w:rPr>
      </w:pPr>
      <w:bookmarkStart w:id="51" w:name="_Toc11932476"/>
      <w:bookmarkStart w:id="52" w:name="_Ref16083960"/>
      <w:bookmarkStart w:id="53" w:name="_Toc18328987"/>
      <w:bookmarkStart w:id="54" w:name="_Toc18405823"/>
      <w:bookmarkStart w:id="55" w:name="_Toc20757600"/>
      <w:bookmarkStart w:id="56" w:name="_Toc149752763"/>
      <w:r w:rsidRPr="00AA739F">
        <w:rPr>
          <w:szCs w:val="24"/>
        </w:rPr>
        <w:lastRenderedPageBreak/>
        <w:t>Список</w:t>
      </w:r>
      <w:r w:rsidR="00417AEC" w:rsidRPr="00AA739F">
        <w:rPr>
          <w:szCs w:val="24"/>
        </w:rPr>
        <w:t xml:space="preserve"> смежных систем, учетных записей и передаваемых </w:t>
      </w:r>
      <w:commentRangeStart w:id="57"/>
      <w:r w:rsidR="00417AEC" w:rsidRPr="00AA739F">
        <w:rPr>
          <w:szCs w:val="24"/>
        </w:rPr>
        <w:t>данных</w:t>
      </w:r>
      <w:bookmarkEnd w:id="51"/>
      <w:bookmarkEnd w:id="52"/>
      <w:bookmarkEnd w:id="53"/>
      <w:bookmarkEnd w:id="54"/>
      <w:bookmarkEnd w:id="55"/>
      <w:commentRangeEnd w:id="57"/>
      <w:r w:rsidR="0057758A">
        <w:rPr>
          <w:rStyle w:val="ac"/>
          <w:rFonts w:ascii="Arial" w:hAnsi="Arial"/>
          <w:b w:val="0"/>
        </w:rPr>
        <w:commentReference w:id="57"/>
      </w:r>
      <w:bookmarkEnd w:id="56"/>
      <w:r w:rsidR="00417AEC" w:rsidRPr="00AA739F">
        <w:rPr>
          <w:szCs w:val="24"/>
        </w:rPr>
        <w:t xml:space="preserve"> </w:t>
      </w:r>
    </w:p>
    <w:p w14:paraId="3B86C031" w14:textId="77270C07" w:rsidR="00417AEC" w:rsidRPr="00AA739F" w:rsidRDefault="00417AEC" w:rsidP="006D5E36">
      <w:pPr>
        <w:pStyle w:val="phnormal"/>
        <w:tabs>
          <w:tab w:val="left" w:pos="851"/>
        </w:tabs>
        <w:ind w:right="-1" w:firstLine="709"/>
        <w:rPr>
          <w:rFonts w:ascii="Times New Roman" w:hAnsi="Times New Roman"/>
          <w:szCs w:val="24"/>
        </w:rPr>
      </w:pPr>
      <w:r w:rsidRPr="00AA739F">
        <w:rPr>
          <w:rFonts w:ascii="Times New Roman" w:hAnsi="Times New Roman"/>
        </w:rPr>
        <w:t>В</w:t>
      </w:r>
      <w:r w:rsidR="00B919DB" w:rsidRPr="00AA739F">
        <w:rPr>
          <w:rFonts w:ascii="Times New Roman" w:hAnsi="Times New Roman"/>
        </w:rPr>
        <w:t xml:space="preserve"> </w:t>
      </w:r>
      <w:r w:rsidR="00764AE4" w:rsidRPr="00AA739F">
        <w:rPr>
          <w:rFonts w:ascii="Times New Roman" w:hAnsi="Times New Roman"/>
        </w:rPr>
        <w:t>таблице</w:t>
      </w:r>
      <w:r w:rsidRPr="00AA739F">
        <w:rPr>
          <w:rFonts w:ascii="Times New Roman" w:hAnsi="Times New Roman"/>
        </w:rPr>
        <w:t xml:space="preserve"> приведены сведения об учетных записях </w:t>
      </w:r>
      <w:r w:rsidR="00622820">
        <w:rPr>
          <w:rFonts w:ascii="Times New Roman" w:hAnsi="Times New Roman"/>
          <w:szCs w:val="24"/>
        </w:rPr>
        <w:t>программного робота</w:t>
      </w:r>
      <w:r w:rsidR="00622820" w:rsidRPr="00AA739F">
        <w:rPr>
          <w:rFonts w:ascii="Times New Roman" w:hAnsi="Times New Roman"/>
        </w:rPr>
        <w:t xml:space="preserve"> </w:t>
      </w:r>
      <w:r w:rsidRPr="00AA739F">
        <w:rPr>
          <w:rFonts w:ascii="Times New Roman" w:hAnsi="Times New Roman"/>
        </w:rPr>
        <w:t>и взаимодействиях со смежными системами.</w:t>
      </w:r>
      <w:r w:rsidR="00AE507E">
        <w:rPr>
          <w:rFonts w:ascii="Times New Roman" w:hAnsi="Times New Roman"/>
        </w:rPr>
        <w:tab/>
      </w:r>
    </w:p>
    <w:p w14:paraId="3B87EA73" w14:textId="0C772BA7" w:rsidR="00417AEC" w:rsidRPr="00FA69AD" w:rsidRDefault="00E74E2F" w:rsidP="006D5E36">
      <w:pPr>
        <w:pStyle w:val="a4"/>
        <w:keepNext/>
        <w:spacing w:after="0" w:line="360" w:lineRule="auto"/>
        <w:ind w:right="-1"/>
        <w:rPr>
          <w:sz w:val="24"/>
          <w:szCs w:val="24"/>
        </w:rPr>
      </w:pPr>
      <w:r w:rsidRPr="007C3013">
        <w:rPr>
          <w:sz w:val="24"/>
          <w:szCs w:val="24"/>
        </w:rPr>
        <w:t xml:space="preserve">Таблица </w:t>
      </w:r>
      <w:r w:rsidRPr="007C3013">
        <w:rPr>
          <w:sz w:val="24"/>
          <w:szCs w:val="24"/>
        </w:rPr>
        <w:fldChar w:fldCharType="begin"/>
      </w:r>
      <w:r w:rsidRPr="007C3013">
        <w:rPr>
          <w:sz w:val="24"/>
          <w:szCs w:val="24"/>
        </w:rPr>
        <w:instrText xml:space="preserve"> SEQ Таблица \* ARABIC </w:instrText>
      </w:r>
      <w:r w:rsidRPr="007C3013">
        <w:rPr>
          <w:sz w:val="24"/>
          <w:szCs w:val="24"/>
        </w:rPr>
        <w:fldChar w:fldCharType="separate"/>
      </w:r>
      <w:r w:rsidR="00AB35A6">
        <w:rPr>
          <w:noProof/>
          <w:sz w:val="24"/>
          <w:szCs w:val="24"/>
        </w:rPr>
        <w:t>2</w:t>
      </w:r>
      <w:r w:rsidRPr="007C3013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 w:rsidR="00417AEC" w:rsidRPr="00FA69AD">
        <w:rPr>
          <w:sz w:val="24"/>
          <w:szCs w:val="24"/>
        </w:rPr>
        <w:t xml:space="preserve">– Сведения об учетных записях </w:t>
      </w:r>
      <w:r w:rsidR="00622820">
        <w:rPr>
          <w:sz w:val="24"/>
          <w:szCs w:val="24"/>
        </w:rPr>
        <w:t>программного робота</w:t>
      </w:r>
      <w:r w:rsidR="00622820" w:rsidRPr="00FA69AD">
        <w:rPr>
          <w:sz w:val="24"/>
          <w:szCs w:val="24"/>
        </w:rPr>
        <w:t xml:space="preserve"> </w:t>
      </w:r>
      <w:r w:rsidR="00417AEC" w:rsidRPr="00FA69AD">
        <w:rPr>
          <w:sz w:val="24"/>
          <w:szCs w:val="24"/>
        </w:rPr>
        <w:t>и взаимодействиях со смежными системами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126"/>
        <w:gridCol w:w="2693"/>
        <w:gridCol w:w="2126"/>
        <w:gridCol w:w="2410"/>
      </w:tblGrid>
      <w:tr w:rsidR="00417AEC" w:rsidRPr="0007541C" w14:paraId="02DAD270" w14:textId="77777777" w:rsidTr="00620AF8">
        <w:trPr>
          <w:tblHeader/>
        </w:trPr>
        <w:tc>
          <w:tcPr>
            <w:tcW w:w="421" w:type="dxa"/>
            <w:shd w:val="clear" w:color="auto" w:fill="D9D9D9"/>
            <w:vAlign w:val="center"/>
          </w:tcPr>
          <w:p w14:paraId="6839FEAA" w14:textId="77777777" w:rsidR="00417AEC" w:rsidRPr="0007541C" w:rsidRDefault="00417AEC" w:rsidP="001436FF">
            <w:pPr>
              <w:pStyle w:val="phnormal"/>
              <w:spacing w:line="23" w:lineRule="atLeast"/>
              <w:ind w:left="-120" w:right="-111"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7541C">
              <w:rPr>
                <w:rFonts w:ascii="Times New Roman" w:hAnsi="Times New Roman"/>
                <w:b/>
                <w:sz w:val="22"/>
                <w:szCs w:val="22"/>
              </w:rPr>
              <w:t>№</w:t>
            </w:r>
          </w:p>
        </w:tc>
        <w:tc>
          <w:tcPr>
            <w:tcW w:w="2126" w:type="dxa"/>
            <w:shd w:val="clear" w:color="auto" w:fill="D9D9D9"/>
            <w:vAlign w:val="center"/>
          </w:tcPr>
          <w:p w14:paraId="13EBA524" w14:textId="77777777" w:rsidR="00417AEC" w:rsidRPr="0007541C" w:rsidRDefault="00417AEC" w:rsidP="001436FF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7541C">
              <w:rPr>
                <w:rFonts w:ascii="Times New Roman" w:hAnsi="Times New Roman"/>
                <w:b/>
                <w:sz w:val="22"/>
                <w:szCs w:val="22"/>
              </w:rPr>
              <w:t>Смежная система</w:t>
            </w:r>
          </w:p>
        </w:tc>
        <w:tc>
          <w:tcPr>
            <w:tcW w:w="2693" w:type="dxa"/>
            <w:shd w:val="clear" w:color="auto" w:fill="D9D9D9"/>
            <w:vAlign w:val="center"/>
          </w:tcPr>
          <w:p w14:paraId="522B0056" w14:textId="77777777" w:rsidR="00417AEC" w:rsidRPr="0007541C" w:rsidRDefault="00417AEC" w:rsidP="001436FF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7541C">
              <w:rPr>
                <w:rFonts w:ascii="Times New Roman" w:hAnsi="Times New Roman"/>
                <w:b/>
                <w:sz w:val="22"/>
                <w:szCs w:val="22"/>
              </w:rPr>
              <w:t>Учетная запись и права доступа</w:t>
            </w:r>
          </w:p>
        </w:tc>
        <w:tc>
          <w:tcPr>
            <w:tcW w:w="2126" w:type="dxa"/>
            <w:shd w:val="clear" w:color="auto" w:fill="D9D9D9"/>
            <w:vAlign w:val="center"/>
          </w:tcPr>
          <w:p w14:paraId="56B8CE2A" w14:textId="77777777" w:rsidR="00417AEC" w:rsidRPr="0007541C" w:rsidRDefault="00417AEC" w:rsidP="001436FF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7541C">
              <w:rPr>
                <w:rFonts w:ascii="Times New Roman" w:hAnsi="Times New Roman"/>
                <w:b/>
                <w:sz w:val="22"/>
                <w:szCs w:val="22"/>
              </w:rPr>
              <w:t>Действия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ACA02D1" w14:textId="77777777" w:rsidR="00417AEC" w:rsidRPr="0007541C" w:rsidRDefault="00417AEC" w:rsidP="001436FF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07541C">
              <w:rPr>
                <w:rFonts w:ascii="Times New Roman" w:hAnsi="Times New Roman"/>
                <w:b/>
                <w:sz w:val="22"/>
                <w:szCs w:val="22"/>
              </w:rPr>
              <w:t>Данные</w:t>
            </w:r>
          </w:p>
        </w:tc>
      </w:tr>
      <w:tr w:rsidR="004E53F9" w:rsidRPr="00622820" w14:paraId="57552ACF" w14:textId="77777777" w:rsidTr="00620AF8">
        <w:tc>
          <w:tcPr>
            <w:tcW w:w="9776" w:type="dxa"/>
            <w:gridSpan w:val="5"/>
            <w:shd w:val="clear" w:color="auto" w:fill="auto"/>
            <w:vAlign w:val="center"/>
          </w:tcPr>
          <w:p w14:paraId="308C9CF6" w14:textId="1D7FF45D" w:rsidR="00E71C92" w:rsidRPr="00620AF8" w:rsidRDefault="00E71C92" w:rsidP="001436FF">
            <w:pPr>
              <w:pStyle w:val="phnormal"/>
              <w:spacing w:line="23" w:lineRule="atLeast"/>
              <w:ind w:firstLine="0"/>
              <w:jc w:val="left"/>
              <w:rPr>
                <w:rFonts w:ascii="Times New Roman" w:hAnsi="Times New Roman"/>
                <w:color w:val="FF0000"/>
                <w:sz w:val="23"/>
                <w:szCs w:val="23"/>
                <w:lang w:eastAsia="en-US"/>
              </w:rPr>
            </w:pPr>
            <w:r w:rsidRPr="00620AF8">
              <w:rPr>
                <w:rFonts w:ascii="Times New Roman" w:hAnsi="Times New Roman"/>
                <w:sz w:val="23"/>
                <w:szCs w:val="23"/>
                <w:lang w:eastAsia="en-US"/>
              </w:rPr>
              <w:t>Учетная запись</w:t>
            </w:r>
            <w:r w:rsidR="004E53F9" w:rsidRPr="00620AF8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 </w:t>
            </w:r>
            <w:r w:rsidR="00622820" w:rsidRPr="00620AF8">
              <w:rPr>
                <w:rFonts w:ascii="Times New Roman" w:hAnsi="Times New Roman"/>
                <w:sz w:val="23"/>
                <w:szCs w:val="23"/>
                <w:lang w:eastAsia="en-US"/>
              </w:rPr>
              <w:t>программного робота</w:t>
            </w:r>
            <w:r w:rsidR="004E53F9" w:rsidRPr="00620AF8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: </w:t>
            </w:r>
            <w:r w:rsidR="0039159B" w:rsidRPr="00620AF8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GREN-R-</w:t>
            </w:r>
            <w:commentRangeStart w:id="58"/>
            <w:r w:rsidR="00752A17" w:rsidRPr="00620AF8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000777</w:t>
            </w:r>
            <w:commentRangeEnd w:id="58"/>
            <w:r w:rsidR="00AE507E" w:rsidRPr="00620AF8">
              <w:rPr>
                <w:rStyle w:val="ac"/>
                <w:rFonts w:ascii="Times New Roman" w:hAnsi="Times New Roman"/>
                <w:sz w:val="23"/>
                <w:szCs w:val="23"/>
              </w:rPr>
              <w:commentReference w:id="58"/>
            </w:r>
          </w:p>
          <w:p w14:paraId="66C70B05" w14:textId="03D9FCAB" w:rsidR="008034CB" w:rsidRPr="00620AF8" w:rsidRDefault="004E53F9" w:rsidP="008034CB">
            <w:pPr>
              <w:pStyle w:val="phnormal"/>
              <w:spacing w:line="23" w:lineRule="atLeast"/>
              <w:ind w:firstLine="0"/>
              <w:jc w:val="left"/>
              <w:rPr>
                <w:rFonts w:ascii="Times New Roman" w:hAnsi="Times New Roman"/>
                <w:sz w:val="23"/>
                <w:szCs w:val="23"/>
                <w:lang w:eastAsia="en-US"/>
              </w:rPr>
            </w:pPr>
            <w:r w:rsidRPr="00620AF8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Владелец учетной записи – </w:t>
            </w:r>
            <w:r w:rsidR="00C15FA2" w:rsidRPr="00620AF8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Иванов Иван Иванович</w:t>
            </w:r>
            <w:r w:rsidR="008034CB" w:rsidRPr="00620AF8" w:rsidDel="00BD7753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 xml:space="preserve"> </w:t>
            </w:r>
            <w:r w:rsidR="008034CB" w:rsidRPr="00620AF8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(</w:t>
            </w:r>
            <w:commentRangeStart w:id="59"/>
            <w:r w:rsidR="00692B8B" w:rsidRPr="00620AF8">
              <w:rPr>
                <w:highlight w:val="yellow"/>
              </w:rPr>
              <w:fldChar w:fldCharType="begin"/>
            </w:r>
            <w:r w:rsidR="00692B8B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instrText xml:space="preserve"> HYPERLINK "mailto:IIIvanov@Greenatom.ru" </w:instrText>
            </w:r>
            <w:r w:rsidR="00692B8B" w:rsidRPr="00620AF8">
              <w:rPr>
                <w:highlight w:val="yellow"/>
              </w:rPr>
            </w:r>
            <w:r w:rsidR="00692B8B" w:rsidRPr="00620AF8">
              <w:rPr>
                <w:highlight w:val="yellow"/>
              </w:rPr>
              <w:fldChar w:fldCharType="separate"/>
            </w:r>
            <w:r w:rsidR="00C15FA2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  <w:lang w:val="en-US" w:eastAsia="en-US"/>
              </w:rPr>
              <w:t>IIIvanov</w:t>
            </w:r>
            <w:r w:rsidR="00C15FA2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@Greenatom.ru</w:t>
            </w:r>
            <w:r w:rsidR="00692B8B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fldChar w:fldCharType="end"/>
            </w:r>
            <w:commentRangeEnd w:id="59"/>
            <w:r w:rsidR="00AE35CF" w:rsidRPr="00620AF8">
              <w:rPr>
                <w:rStyle w:val="ac"/>
                <w:rFonts w:ascii="Times New Roman" w:hAnsi="Times New Roman"/>
                <w:sz w:val="23"/>
                <w:szCs w:val="23"/>
              </w:rPr>
              <w:commentReference w:id="59"/>
            </w:r>
            <w:r w:rsidR="008034CB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t>)</w:t>
            </w:r>
          </w:p>
          <w:p w14:paraId="25981B1F" w14:textId="408A38B1" w:rsidR="003E0FE8" w:rsidRPr="00620AF8" w:rsidRDefault="004E53F9" w:rsidP="00C15FA2">
            <w:pPr>
              <w:pStyle w:val="phnormal"/>
              <w:spacing w:line="23" w:lineRule="atLeast"/>
              <w:ind w:firstLine="0"/>
              <w:jc w:val="left"/>
              <w:rPr>
                <w:rFonts w:ascii="Times New Roman" w:hAnsi="Times New Roman"/>
                <w:color w:val="FF0000"/>
                <w:sz w:val="23"/>
                <w:szCs w:val="23"/>
              </w:rPr>
            </w:pPr>
            <w:r w:rsidRPr="00620AF8">
              <w:rPr>
                <w:rFonts w:ascii="Times New Roman" w:hAnsi="Times New Roman"/>
                <w:sz w:val="23"/>
                <w:szCs w:val="23"/>
              </w:rPr>
              <w:t xml:space="preserve">Руководитель владельца учетной записи – </w:t>
            </w:r>
            <w:r w:rsidR="00C15FA2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t>Петров Петр Петрович</w:t>
            </w:r>
            <w:r w:rsidR="003E0FE8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t xml:space="preserve"> </w:t>
            </w:r>
            <w:r w:rsidR="00C15FA2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t>(</w:t>
            </w:r>
            <w:commentRangeStart w:id="60"/>
            <w:r w:rsidR="00692B8B" w:rsidRPr="00620AF8">
              <w:rPr>
                <w:highlight w:val="yellow"/>
              </w:rPr>
              <w:fldChar w:fldCharType="begin"/>
            </w:r>
            <w:r w:rsidR="00692B8B" w:rsidRPr="00620AF8">
              <w:rPr>
                <w:rFonts w:ascii="Times New Roman" w:hAnsi="Times New Roman"/>
                <w:sz w:val="23"/>
                <w:szCs w:val="23"/>
                <w:highlight w:val="yellow"/>
              </w:rPr>
              <w:instrText xml:space="preserve"> HYPERLINK "mailto:PPPetrov@Greenatom.ru" </w:instrText>
            </w:r>
            <w:r w:rsidR="00692B8B" w:rsidRPr="00620AF8">
              <w:rPr>
                <w:highlight w:val="yellow"/>
              </w:rPr>
            </w:r>
            <w:r w:rsidR="00692B8B" w:rsidRPr="00620AF8">
              <w:rPr>
                <w:highlight w:val="yellow"/>
              </w:rPr>
              <w:fldChar w:fldCharType="separate"/>
            </w:r>
            <w:r w:rsidR="00C15FA2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  <w:lang w:val="en-US"/>
              </w:rPr>
              <w:t>PPPetrov</w:t>
            </w:r>
            <w:r w:rsidR="00C15FA2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</w:rPr>
              <w:t>@Greenatom.ru</w:t>
            </w:r>
            <w:r w:rsidR="00692B8B" w:rsidRPr="00620AF8">
              <w:rPr>
                <w:rStyle w:val="af4"/>
                <w:rFonts w:ascii="Times New Roman" w:hAnsi="Times New Roman"/>
                <w:sz w:val="23"/>
                <w:szCs w:val="23"/>
                <w:highlight w:val="yellow"/>
              </w:rPr>
              <w:fldChar w:fldCharType="end"/>
            </w:r>
            <w:commentRangeEnd w:id="60"/>
            <w:r w:rsidR="00AE35CF" w:rsidRPr="00620AF8">
              <w:rPr>
                <w:rStyle w:val="ac"/>
                <w:rFonts w:ascii="Times New Roman" w:hAnsi="Times New Roman"/>
                <w:sz w:val="23"/>
                <w:szCs w:val="23"/>
              </w:rPr>
              <w:commentReference w:id="60"/>
            </w:r>
            <w:r w:rsidR="003E0FE8" w:rsidRPr="00620AF8">
              <w:rPr>
                <w:rFonts w:ascii="Times New Roman" w:hAnsi="Times New Roman"/>
                <w:sz w:val="23"/>
                <w:szCs w:val="23"/>
              </w:rPr>
              <w:t>)</w:t>
            </w:r>
          </w:p>
        </w:tc>
      </w:tr>
      <w:tr w:rsidR="008241AD" w:rsidRPr="005D7944" w14:paraId="72E3850A" w14:textId="77777777" w:rsidTr="00620AF8">
        <w:tc>
          <w:tcPr>
            <w:tcW w:w="421" w:type="dxa"/>
            <w:shd w:val="clear" w:color="auto" w:fill="auto"/>
            <w:vAlign w:val="center"/>
          </w:tcPr>
          <w:p w14:paraId="0F5FD02F" w14:textId="77777777" w:rsidR="008241AD" w:rsidRPr="005D7944" w:rsidRDefault="008241AD" w:rsidP="001436FF">
            <w:pPr>
              <w:pStyle w:val="phnormal"/>
              <w:numPr>
                <w:ilvl w:val="0"/>
                <w:numId w:val="3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69C25E6F" w14:textId="563310B8" w:rsidR="008241AD" w:rsidRPr="005D7944" w:rsidRDefault="009532F2" w:rsidP="003E0B78">
            <w:pPr>
              <w:pStyle w:val="phnormal"/>
              <w:spacing w:line="23" w:lineRule="atLeast"/>
              <w:ind w:right="-1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Интернет</w:t>
            </w:r>
            <w:r w:rsidR="008241AD" w:rsidRPr="005D7944">
              <w:rPr>
                <w:rFonts w:ascii="Times New Roman" w:hAnsi="Times New Roman"/>
                <w:sz w:val="23"/>
                <w:szCs w:val="23"/>
              </w:rPr>
              <w:t xml:space="preserve">–портал </w:t>
            </w:r>
            <w:r w:rsidR="00670D4E" w:rsidRPr="005D7944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предоставления сведений из </w:t>
            </w:r>
            <w:r w:rsidR="003E0B78" w:rsidRPr="005D7944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 xml:space="preserve">ФГИС </w:t>
            </w:r>
            <w:proofErr w:type="spellStart"/>
            <w:r w:rsidR="003E0B78" w:rsidRPr="005D7944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Росаккредитации</w:t>
            </w:r>
            <w:proofErr w:type="spellEnd"/>
            <w:r w:rsidR="00670D4E" w:rsidRPr="005D7944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 xml:space="preserve">: </w:t>
            </w:r>
            <w:hyperlink r:id="rId25" w:history="1">
              <w:r w:rsidR="003E0B78" w:rsidRPr="005D7944">
                <w:rPr>
                  <w:rStyle w:val="af4"/>
                  <w:rFonts w:ascii="Times New Roman" w:hAnsi="Times New Roman"/>
                  <w:sz w:val="23"/>
                  <w:szCs w:val="23"/>
                  <w:highlight w:val="yellow"/>
                  <w:lang w:eastAsia="en-US"/>
                </w:rPr>
                <w:t>https://pub.fsa.gov.ru/rss/certificate</w:t>
              </w:r>
            </w:hyperlink>
            <w:r w:rsidR="003E0B78" w:rsidRPr="005D7944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0ADAD7A" w14:textId="3A04D9AB" w:rsidR="008241AD" w:rsidRPr="005D7944" w:rsidRDefault="00C15FA2" w:rsidP="001436FF">
            <w:pPr>
              <w:spacing w:after="0" w:line="23" w:lineRule="atLeast"/>
              <w:ind w:left="34"/>
              <w:rPr>
                <w:rFonts w:ascii="Times New Roman" w:hAnsi="Times New Roman"/>
                <w:sz w:val="23"/>
                <w:szCs w:val="23"/>
                <w:lang w:val="en-US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Не требуются</w:t>
            </w:r>
            <w:r w:rsidR="009533AC" w:rsidRPr="005D7944">
              <w:rPr>
                <w:rFonts w:ascii="Times New Roman" w:hAnsi="Times New Roman"/>
                <w:sz w:val="23"/>
                <w:szCs w:val="23"/>
                <w:lang w:val="en-US"/>
              </w:rPr>
              <w:t>.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BD6C8A1" w14:textId="2825D4B5" w:rsidR="003E0B78" w:rsidRPr="005D7944" w:rsidRDefault="008241AD" w:rsidP="009A0328">
            <w:pPr>
              <w:pStyle w:val="phnormal"/>
              <w:spacing w:line="23" w:lineRule="atLeast"/>
              <w:ind w:right="0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 xml:space="preserve">Получение </w:t>
            </w:r>
            <w:r w:rsidR="00A40611" w:rsidRPr="005D7944">
              <w:rPr>
                <w:rFonts w:ascii="Times New Roman" w:hAnsi="Times New Roman"/>
                <w:sz w:val="23"/>
                <w:szCs w:val="23"/>
              </w:rPr>
              <w:t>данных</w:t>
            </w:r>
            <w:r w:rsidRPr="005D7944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="00670D4E" w:rsidRPr="005D7944">
              <w:rPr>
                <w:rFonts w:ascii="Times New Roman" w:hAnsi="Times New Roman"/>
                <w:sz w:val="23"/>
                <w:szCs w:val="23"/>
                <w:lang w:eastAsia="en-US"/>
              </w:rPr>
              <w:t xml:space="preserve">из </w:t>
            </w:r>
            <w:r w:rsidR="003E0B78" w:rsidRPr="005D7944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 xml:space="preserve">ФГИС </w:t>
            </w:r>
            <w:proofErr w:type="spellStart"/>
            <w:r w:rsidR="003E0B78" w:rsidRPr="005D7944">
              <w:rPr>
                <w:rFonts w:ascii="Times New Roman" w:hAnsi="Times New Roman"/>
                <w:sz w:val="23"/>
                <w:szCs w:val="23"/>
                <w:highlight w:val="yellow"/>
                <w:lang w:eastAsia="en-US"/>
              </w:rPr>
              <w:t>Росаккредитации</w:t>
            </w:r>
            <w:proofErr w:type="spellEnd"/>
          </w:p>
          <w:p w14:paraId="01E50368" w14:textId="7FC2EDC6" w:rsidR="008241AD" w:rsidRPr="005D7944" w:rsidRDefault="008241AD" w:rsidP="009A0328">
            <w:pPr>
              <w:pStyle w:val="phnormal"/>
              <w:spacing w:line="23" w:lineRule="atLeast"/>
              <w:ind w:right="0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2200B86F" w14:textId="77777777" w:rsidR="008241AD" w:rsidRPr="005D7944" w:rsidRDefault="008241AD" w:rsidP="001436FF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Используемые данные:</w:t>
            </w:r>
          </w:p>
          <w:p w14:paraId="7E20204E" w14:textId="3D6C00AA" w:rsidR="003E0B78" w:rsidRPr="005D7944" w:rsidRDefault="003E0B78" w:rsidP="008951D8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38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Регистрационный номер сертификата;</w:t>
            </w:r>
          </w:p>
          <w:p w14:paraId="318446CC" w14:textId="66071FB0" w:rsidR="003E0B78" w:rsidRPr="005D7944" w:rsidRDefault="003E0B78" w:rsidP="008951D8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38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Дата окончания действия сертификата;</w:t>
            </w:r>
          </w:p>
          <w:p w14:paraId="3A9CE0B1" w14:textId="60B3CDE3" w:rsidR="003E0B78" w:rsidRPr="005D7944" w:rsidRDefault="003E0B78" w:rsidP="008951D8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38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Полное наименование заявителя;</w:t>
            </w:r>
          </w:p>
          <w:p w14:paraId="2F64C550" w14:textId="11094E6B" w:rsidR="003E0B78" w:rsidRPr="005D7944" w:rsidRDefault="003E0B78" w:rsidP="008951D8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38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ФИО руководителя;</w:t>
            </w:r>
          </w:p>
          <w:p w14:paraId="49C05757" w14:textId="3C0018AE" w:rsidR="00753E10" w:rsidRPr="005D7944" w:rsidRDefault="003E0B78" w:rsidP="008951D8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38" w:firstLine="0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Номер телефона.</w:t>
            </w:r>
          </w:p>
        </w:tc>
      </w:tr>
      <w:tr w:rsidR="000C5FE1" w:rsidRPr="005D7944" w14:paraId="2A3CA86B" w14:textId="77777777" w:rsidTr="00620AF8">
        <w:tc>
          <w:tcPr>
            <w:tcW w:w="421" w:type="dxa"/>
            <w:shd w:val="clear" w:color="auto" w:fill="auto"/>
            <w:vAlign w:val="center"/>
          </w:tcPr>
          <w:p w14:paraId="46B633C0" w14:textId="77777777" w:rsidR="000C5FE1" w:rsidRPr="005D7944" w:rsidRDefault="000C5FE1" w:rsidP="000C5FE1">
            <w:pPr>
              <w:pStyle w:val="phnormal"/>
              <w:numPr>
                <w:ilvl w:val="0"/>
                <w:numId w:val="3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6EC149B" w14:textId="0AF108C4" w:rsidR="000C5FE1" w:rsidRPr="005D7944" w:rsidRDefault="000C5FE1" w:rsidP="000C5FE1">
            <w:pPr>
              <w:pStyle w:val="phnormal"/>
              <w:spacing w:line="23" w:lineRule="atLeast"/>
              <w:ind w:right="-1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MS</w:t>
            </w:r>
            <w:r w:rsidRPr="005D7944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Outlook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BEA005F" w14:textId="1A8D313F" w:rsidR="000C5FE1" w:rsidRPr="005D7944" w:rsidRDefault="00000000" w:rsidP="000C5FE1">
            <w:pPr>
              <w:spacing w:after="0" w:line="23" w:lineRule="atLeast"/>
              <w:rPr>
                <w:rStyle w:val="af4"/>
                <w:rFonts w:ascii="Times New Roman" w:hAnsi="Times New Roman"/>
                <w:sz w:val="23"/>
                <w:szCs w:val="23"/>
              </w:rPr>
            </w:pPr>
            <w:hyperlink r:id="rId26" w:history="1">
              <w:r w:rsidR="000C5FE1" w:rsidRPr="005D7944">
                <w:rPr>
                  <w:rStyle w:val="af4"/>
                  <w:rFonts w:ascii="Times New Roman" w:hAnsi="Times New Roman"/>
                  <w:sz w:val="23"/>
                  <w:szCs w:val="23"/>
                  <w:lang w:eastAsia="en-US"/>
                </w:rPr>
                <w:t>GREN-R-000777</w:t>
              </w:r>
              <w:r w:rsidR="000C5FE1" w:rsidRPr="005D7944">
                <w:rPr>
                  <w:rStyle w:val="af4"/>
                  <w:rFonts w:ascii="Times New Roman" w:hAnsi="Times New Roman"/>
                  <w:sz w:val="23"/>
                  <w:szCs w:val="23"/>
                </w:rPr>
                <w:t>@</w:t>
              </w:r>
              <w:proofErr w:type="spellStart"/>
              <w:r w:rsidR="000C5FE1" w:rsidRPr="005D7944">
                <w:rPr>
                  <w:rStyle w:val="af4"/>
                  <w:rFonts w:ascii="Times New Roman" w:hAnsi="Times New Roman"/>
                  <w:sz w:val="23"/>
                  <w:szCs w:val="23"/>
                  <w:lang w:val="en-US"/>
                </w:rPr>
                <w:t>Greenatom</w:t>
              </w:r>
              <w:proofErr w:type="spellEnd"/>
              <w:r w:rsidR="000C5FE1" w:rsidRPr="005D7944">
                <w:rPr>
                  <w:rStyle w:val="af4"/>
                  <w:rFonts w:ascii="Times New Roman" w:hAnsi="Times New Roman"/>
                  <w:sz w:val="23"/>
                  <w:szCs w:val="23"/>
                </w:rPr>
                <w:t>.</w:t>
              </w:r>
              <w:proofErr w:type="spellStart"/>
              <w:r w:rsidR="000C5FE1" w:rsidRPr="005D7944">
                <w:rPr>
                  <w:rStyle w:val="af4"/>
                  <w:rFonts w:ascii="Times New Roman" w:hAnsi="Times New Roman"/>
                  <w:sz w:val="23"/>
                  <w:szCs w:val="23"/>
                  <w:lang w:val="en-US"/>
                </w:rPr>
                <w:t>ru</w:t>
              </w:r>
              <w:proofErr w:type="spellEnd"/>
            </w:hyperlink>
          </w:p>
          <w:p w14:paraId="39DF5F91" w14:textId="3B1D2D0E" w:rsidR="000C5FE1" w:rsidRPr="005D7944" w:rsidRDefault="000C5FE1" w:rsidP="000C5FE1">
            <w:pPr>
              <w:spacing w:after="0" w:line="23" w:lineRule="atLeast"/>
              <w:ind w:left="34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Права пользователя приложения.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9620EAC" w14:textId="4351E677" w:rsidR="000C5FE1" w:rsidRPr="005D7944" w:rsidRDefault="000C5FE1" w:rsidP="009A0328">
            <w:pPr>
              <w:pStyle w:val="phnormal"/>
              <w:spacing w:line="23" w:lineRule="atLeast"/>
              <w:ind w:right="0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Отправка писем.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51D9C3E2" w14:textId="0BBD8287" w:rsidR="000C5FE1" w:rsidRPr="005D7944" w:rsidRDefault="007A1AC3" w:rsidP="006749FA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 xml:space="preserve">Используется для отправки писем о работе программного робота и результатов сбора данных о </w:t>
            </w: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действующи</w:t>
            </w:r>
            <w:r w:rsidR="006749FA"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х</w:t>
            </w: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 xml:space="preserve"> Сертификата</w:t>
            </w:r>
            <w:r w:rsidR="006749FA"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х</w:t>
            </w:r>
            <w:r w:rsidR="00A07E45" w:rsidRPr="005D7944">
              <w:rPr>
                <w:rFonts w:ascii="Times New Roman" w:hAnsi="Times New Roman"/>
                <w:sz w:val="23"/>
                <w:szCs w:val="23"/>
              </w:rPr>
              <w:t>.</w:t>
            </w:r>
          </w:p>
        </w:tc>
      </w:tr>
      <w:tr w:rsidR="005D7944" w:rsidRPr="005D7944" w14:paraId="356DC3DF" w14:textId="77777777" w:rsidTr="00620AF8">
        <w:tc>
          <w:tcPr>
            <w:tcW w:w="421" w:type="dxa"/>
            <w:shd w:val="clear" w:color="auto" w:fill="auto"/>
            <w:vAlign w:val="center"/>
          </w:tcPr>
          <w:p w14:paraId="0930FEC8" w14:textId="77777777" w:rsidR="005D7944" w:rsidRPr="005D7944" w:rsidRDefault="005D7944" w:rsidP="005D7944">
            <w:pPr>
              <w:pStyle w:val="phnormal"/>
              <w:numPr>
                <w:ilvl w:val="0"/>
                <w:numId w:val="3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37AB05EA" w14:textId="28F0CF0A" w:rsidR="005D7944" w:rsidRPr="005D7944" w:rsidRDefault="005D7944" w:rsidP="005D7944">
            <w:pPr>
              <w:pStyle w:val="phnormal"/>
              <w:spacing w:line="23" w:lineRule="atLeast"/>
              <w:ind w:right="-1" w:firstLine="0"/>
              <w:jc w:val="left"/>
              <w:rPr>
                <w:rFonts w:ascii="Times New Roman" w:hAnsi="Times New Roman"/>
                <w:sz w:val="23"/>
                <w:szCs w:val="23"/>
                <w:lang w:val="en-US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MS</w:t>
            </w:r>
            <w:r w:rsidRPr="005D7944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Excel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70EB1E2" w14:textId="394382CF" w:rsidR="005D7944" w:rsidRPr="005D7944" w:rsidRDefault="005D7944" w:rsidP="005D7944">
            <w:pPr>
              <w:spacing w:after="0" w:line="23" w:lineRule="atLeas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Не требуются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9CAF6B4" w14:textId="6DFE004F" w:rsidR="005D7944" w:rsidRPr="005D7944" w:rsidRDefault="005D7944" w:rsidP="005D7944">
            <w:pPr>
              <w:pStyle w:val="phnormal"/>
              <w:spacing w:line="23" w:lineRule="atLeast"/>
              <w:ind w:right="0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Создание, чтение, редактирование файлов.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45ED0FB" w14:textId="77777777" w:rsidR="005D7944" w:rsidRPr="005D7944" w:rsidRDefault="005D7944" w:rsidP="005D7944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Формирование отчетов.</w:t>
            </w:r>
          </w:p>
          <w:p w14:paraId="048417CF" w14:textId="77777777" w:rsidR="005D7944" w:rsidRPr="005D7944" w:rsidRDefault="005D7944" w:rsidP="005D7944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Используемые данные:</w:t>
            </w:r>
          </w:p>
          <w:p w14:paraId="5A9225E2" w14:textId="77777777" w:rsidR="005D7944" w:rsidRPr="005D7944" w:rsidRDefault="005D7944" w:rsidP="005D7944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0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Регистрационный номер сертификата;</w:t>
            </w:r>
          </w:p>
          <w:p w14:paraId="33C42618" w14:textId="77777777" w:rsidR="005D7944" w:rsidRPr="005D7944" w:rsidRDefault="005D7944" w:rsidP="005D7944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0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Дата окончания действия сертификата;</w:t>
            </w:r>
          </w:p>
          <w:p w14:paraId="06F63C24" w14:textId="77777777" w:rsidR="005D7944" w:rsidRPr="005D7944" w:rsidRDefault="005D7944" w:rsidP="005D7944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0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Полное наименование заявителя;</w:t>
            </w:r>
          </w:p>
          <w:p w14:paraId="2F6DE741" w14:textId="77777777" w:rsidR="005D7944" w:rsidRPr="005D7944" w:rsidRDefault="005D7944" w:rsidP="005D7944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0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ФИО руководителя;</w:t>
            </w:r>
          </w:p>
          <w:p w14:paraId="264D689B" w14:textId="77777777" w:rsidR="005D7944" w:rsidRPr="005D7944" w:rsidRDefault="005D7944" w:rsidP="005D7944">
            <w:pPr>
              <w:pStyle w:val="a8"/>
              <w:numPr>
                <w:ilvl w:val="0"/>
                <w:numId w:val="10"/>
              </w:numPr>
              <w:tabs>
                <w:tab w:val="left" w:pos="251"/>
              </w:tabs>
              <w:spacing w:after="0" w:line="23" w:lineRule="atLeast"/>
              <w:ind w:left="0" w:firstLine="0"/>
              <w:jc w:val="both"/>
              <w:rPr>
                <w:rFonts w:ascii="Times New Roman" w:hAnsi="Times New Roman"/>
                <w:sz w:val="23"/>
                <w:szCs w:val="23"/>
                <w:highlight w:val="yellow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Номер телефона;</w:t>
            </w:r>
          </w:p>
          <w:p w14:paraId="0A673BCC" w14:textId="02B2BA6F" w:rsidR="005D7944" w:rsidRPr="005D7944" w:rsidRDefault="005D7944" w:rsidP="005D7944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highlight w:val="yellow"/>
              </w:rPr>
              <w:t>Дата сбора данных.</w:t>
            </w:r>
          </w:p>
        </w:tc>
      </w:tr>
      <w:tr w:rsidR="005D7944" w:rsidRPr="005D7944" w14:paraId="2806F290" w14:textId="77777777" w:rsidTr="00620AF8">
        <w:tc>
          <w:tcPr>
            <w:tcW w:w="421" w:type="dxa"/>
            <w:shd w:val="clear" w:color="auto" w:fill="auto"/>
            <w:vAlign w:val="center"/>
          </w:tcPr>
          <w:p w14:paraId="44378EF2" w14:textId="77777777" w:rsidR="005D7944" w:rsidRPr="005D7944" w:rsidRDefault="005D7944" w:rsidP="005D7944">
            <w:pPr>
              <w:pStyle w:val="phnormal"/>
              <w:numPr>
                <w:ilvl w:val="0"/>
                <w:numId w:val="3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2273B508" w14:textId="6646C113" w:rsidR="005D7944" w:rsidRPr="005D7944" w:rsidRDefault="005D7944" w:rsidP="005D7944">
            <w:pPr>
              <w:pStyle w:val="phnormal"/>
              <w:spacing w:line="23" w:lineRule="atLeast"/>
              <w:ind w:right="-1" w:firstLine="0"/>
              <w:jc w:val="left"/>
              <w:rPr>
                <w:rFonts w:ascii="Times New Roman" w:hAnsi="Times New Roman"/>
                <w:sz w:val="23"/>
                <w:szCs w:val="23"/>
                <w:lang w:val="en-US"/>
              </w:rPr>
            </w:pP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MS</w:t>
            </w:r>
            <w:r w:rsidRPr="005D7944">
              <w:rPr>
                <w:rFonts w:ascii="Times New Roman" w:hAnsi="Times New Roman"/>
                <w:sz w:val="23"/>
                <w:szCs w:val="23"/>
              </w:rPr>
              <w:t xml:space="preserve"> </w:t>
            </w:r>
            <w:r w:rsidRPr="005D7944">
              <w:rPr>
                <w:rFonts w:ascii="Times New Roman" w:hAnsi="Times New Roman"/>
                <w:sz w:val="23"/>
                <w:szCs w:val="23"/>
                <w:lang w:val="en-US"/>
              </w:rPr>
              <w:t>Word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BF4AE0D" w14:textId="6D92FBAE" w:rsidR="005D7944" w:rsidRPr="005D7944" w:rsidRDefault="005D7944" w:rsidP="005D7944">
            <w:pPr>
              <w:spacing w:after="0" w:line="23" w:lineRule="atLeas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Не требуются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4C600C4" w14:textId="3ACE2591" w:rsidR="005D7944" w:rsidRPr="005D7944" w:rsidRDefault="005D7944" w:rsidP="005D7944">
            <w:pPr>
              <w:pStyle w:val="phnormal"/>
              <w:spacing w:line="23" w:lineRule="atLeast"/>
              <w:ind w:right="0" w:firstLine="0"/>
              <w:jc w:val="left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Создание, чтение, редактирование файлов.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B182317" w14:textId="11840020" w:rsidR="005D7944" w:rsidRPr="005D7944" w:rsidRDefault="005D7944" w:rsidP="005D7944">
            <w:pPr>
              <w:pStyle w:val="a8"/>
              <w:tabs>
                <w:tab w:val="left" w:pos="251"/>
              </w:tabs>
              <w:spacing w:after="0" w:line="23" w:lineRule="atLeast"/>
              <w:ind w:left="36"/>
              <w:jc w:val="both"/>
              <w:rPr>
                <w:rFonts w:ascii="Times New Roman" w:hAnsi="Times New Roman"/>
                <w:sz w:val="23"/>
                <w:szCs w:val="23"/>
              </w:rPr>
            </w:pPr>
            <w:r w:rsidRPr="005D7944">
              <w:rPr>
                <w:rFonts w:ascii="Times New Roman" w:hAnsi="Times New Roman"/>
                <w:sz w:val="23"/>
                <w:szCs w:val="23"/>
              </w:rPr>
              <w:t>Формирование отчетов.</w:t>
            </w:r>
          </w:p>
        </w:tc>
      </w:tr>
    </w:tbl>
    <w:p w14:paraId="20CDF91B" w14:textId="6CAA87C6" w:rsidR="002A31DC" w:rsidRPr="00FA69AD" w:rsidRDefault="00E74E2F" w:rsidP="0040515B">
      <w:pPr>
        <w:pStyle w:val="a4"/>
        <w:pageBreakBefore/>
        <w:spacing w:before="240" w:after="0" w:line="360" w:lineRule="auto"/>
        <w:rPr>
          <w:sz w:val="24"/>
          <w:szCs w:val="24"/>
        </w:rPr>
      </w:pPr>
      <w:r w:rsidRPr="007C3013">
        <w:rPr>
          <w:sz w:val="24"/>
          <w:szCs w:val="24"/>
        </w:rPr>
        <w:lastRenderedPageBreak/>
        <w:t xml:space="preserve">Таблица </w:t>
      </w:r>
      <w:r w:rsidRPr="007C3013">
        <w:rPr>
          <w:sz w:val="24"/>
          <w:szCs w:val="24"/>
        </w:rPr>
        <w:fldChar w:fldCharType="begin"/>
      </w:r>
      <w:r w:rsidRPr="007C3013">
        <w:rPr>
          <w:sz w:val="24"/>
          <w:szCs w:val="24"/>
        </w:rPr>
        <w:instrText xml:space="preserve"> SEQ Таблица \* ARABIC </w:instrText>
      </w:r>
      <w:r w:rsidRPr="007C3013">
        <w:rPr>
          <w:sz w:val="24"/>
          <w:szCs w:val="24"/>
        </w:rPr>
        <w:fldChar w:fldCharType="separate"/>
      </w:r>
      <w:r w:rsidR="00AB35A6">
        <w:rPr>
          <w:noProof/>
          <w:sz w:val="24"/>
          <w:szCs w:val="24"/>
        </w:rPr>
        <w:t>3</w:t>
      </w:r>
      <w:r w:rsidRPr="007C3013">
        <w:rPr>
          <w:sz w:val="24"/>
          <w:szCs w:val="24"/>
        </w:rPr>
        <w:fldChar w:fldCharType="end"/>
      </w:r>
      <w:r w:rsidR="00764AE4" w:rsidRPr="00FA69AD">
        <w:rPr>
          <w:sz w:val="24"/>
          <w:szCs w:val="24"/>
        </w:rPr>
        <w:t xml:space="preserve"> – Бизнес-</w:t>
      </w:r>
      <w:r w:rsidR="009A0328">
        <w:rPr>
          <w:sz w:val="24"/>
          <w:szCs w:val="24"/>
        </w:rPr>
        <w:t>показатели</w:t>
      </w:r>
      <w:r w:rsidR="00764AE4" w:rsidRPr="00FA69AD">
        <w:rPr>
          <w:sz w:val="24"/>
          <w:szCs w:val="24"/>
        </w:rPr>
        <w:t xml:space="preserve"> по процессу</w:t>
      </w:r>
      <w:r w:rsidR="00A85036">
        <w:rPr>
          <w:sz w:val="24"/>
          <w:szCs w:val="24"/>
        </w:rPr>
        <w:t xml:space="preserve"> </w:t>
      </w:r>
    </w:p>
    <w:p w14:paraId="38311E59" w14:textId="77777777" w:rsidR="00E54A2B" w:rsidRPr="00E54A2B" w:rsidRDefault="00E54A2B" w:rsidP="001436FF">
      <w:pPr>
        <w:spacing w:after="0" w:line="23" w:lineRule="atLeast"/>
      </w:pPr>
    </w:p>
    <w:tbl>
      <w:tblPr>
        <w:tblW w:w="5231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4814"/>
        <w:gridCol w:w="4537"/>
      </w:tblGrid>
      <w:tr w:rsidR="00727648" w:rsidRPr="00551B43" w14:paraId="34C769C6" w14:textId="77777777" w:rsidTr="009359E5">
        <w:trPr>
          <w:trHeight w:val="355"/>
        </w:trPr>
        <w:tc>
          <w:tcPr>
            <w:tcW w:w="218" w:type="pct"/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DE510F" w14:textId="77777777" w:rsidR="00727648" w:rsidRPr="00551B43" w:rsidRDefault="00727648" w:rsidP="009359E5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51B43">
              <w:rPr>
                <w:rFonts w:ascii="Times New Roman" w:hAnsi="Times New Roman"/>
                <w:b/>
                <w:sz w:val="22"/>
                <w:szCs w:val="22"/>
              </w:rPr>
              <w:t>№</w:t>
            </w:r>
          </w:p>
        </w:tc>
        <w:tc>
          <w:tcPr>
            <w:tcW w:w="2462" w:type="pct"/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D8AD68" w14:textId="77777777" w:rsidR="00727648" w:rsidRPr="00551B43" w:rsidRDefault="00727648" w:rsidP="009359E5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51B43">
              <w:rPr>
                <w:rFonts w:ascii="Times New Roman" w:hAnsi="Times New Roman"/>
                <w:b/>
                <w:sz w:val="22"/>
                <w:szCs w:val="22"/>
              </w:rPr>
              <w:t>Наименование показателя</w:t>
            </w:r>
          </w:p>
        </w:tc>
        <w:tc>
          <w:tcPr>
            <w:tcW w:w="2320" w:type="pct"/>
            <w:shd w:val="clear" w:color="auto" w:fill="D9D9D9"/>
          </w:tcPr>
          <w:p w14:paraId="2A811320" w14:textId="77777777" w:rsidR="00727648" w:rsidRPr="00551B43" w:rsidRDefault="00727648" w:rsidP="009359E5">
            <w:pPr>
              <w:pStyle w:val="phnormal"/>
              <w:spacing w:line="23" w:lineRule="atLeast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551B43">
              <w:rPr>
                <w:rFonts w:ascii="Times New Roman" w:hAnsi="Times New Roman"/>
                <w:b/>
                <w:sz w:val="22"/>
                <w:szCs w:val="22"/>
              </w:rPr>
              <w:t>Значение</w:t>
            </w:r>
          </w:p>
        </w:tc>
      </w:tr>
      <w:tr w:rsidR="00727648" w:rsidRPr="00622820" w14:paraId="763C5901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319EC7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A52DEE" w14:textId="0DA87788" w:rsidR="00727648" w:rsidRPr="00622820" w:rsidRDefault="00727648" w:rsidP="00C936D0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Среднее количество запрашиваемых </w:t>
            </w:r>
            <w:r w:rsidR="00C936D0" w:rsidRPr="00C936D0">
              <w:rPr>
                <w:rFonts w:ascii="Times New Roman" w:hAnsi="Times New Roman"/>
                <w:sz w:val="24"/>
                <w:szCs w:val="24"/>
                <w:highlight w:val="yellow"/>
              </w:rPr>
              <w:t>документов/записей</w:t>
            </w:r>
            <w:r w:rsidR="0026346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10469" w:rsidRPr="00622820">
              <w:rPr>
                <w:rFonts w:ascii="Times New Roman" w:hAnsi="Times New Roman"/>
                <w:sz w:val="24"/>
                <w:szCs w:val="24"/>
              </w:rPr>
              <w:t>на интернет-</w:t>
            </w:r>
            <w:commentRangeStart w:id="61"/>
            <w:r w:rsidR="00310469" w:rsidRPr="00622820">
              <w:rPr>
                <w:rFonts w:ascii="Times New Roman" w:hAnsi="Times New Roman"/>
                <w:sz w:val="24"/>
                <w:szCs w:val="24"/>
              </w:rPr>
              <w:t>портале</w:t>
            </w:r>
            <w:commentRangeEnd w:id="61"/>
            <w:r w:rsidR="004A5587">
              <w:rPr>
                <w:rStyle w:val="ac"/>
              </w:rPr>
              <w:commentReference w:id="61"/>
            </w:r>
          </w:p>
        </w:tc>
        <w:tc>
          <w:tcPr>
            <w:tcW w:w="2320" w:type="pct"/>
            <w:shd w:val="clear" w:color="auto" w:fill="FFFFFF"/>
          </w:tcPr>
          <w:p w14:paraId="26DFE40C" w14:textId="76AB37C9" w:rsidR="00727648" w:rsidRPr="00A34B6D" w:rsidRDefault="00CA075B" w:rsidP="00B1595A">
            <w:pPr>
              <w:spacing w:after="0" w:line="23" w:lineRule="atLeast"/>
              <w:ind w:right="77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10*14=</w:t>
            </w:r>
            <w:r w:rsidR="00263462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1</w:t>
            </w:r>
            <w:r w:rsidR="00B1595A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4</w:t>
            </w:r>
            <w:r w:rsidR="00263462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0 сертификатов в день</w:t>
            </w:r>
          </w:p>
        </w:tc>
      </w:tr>
      <w:tr w:rsidR="00727648" w:rsidRPr="00622820" w14:paraId="1AB050C3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2F617F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BBE86E" w14:textId="50D20F84" w:rsidR="00727648" w:rsidRPr="00622820" w:rsidRDefault="00727648" w:rsidP="00262EF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>Среднее время обработки пользователем одно</w:t>
            </w:r>
            <w:r w:rsidR="00262EF5">
              <w:rPr>
                <w:rFonts w:ascii="Times New Roman" w:hAnsi="Times New Roman"/>
                <w:sz w:val="24"/>
                <w:szCs w:val="24"/>
              </w:rPr>
              <w:t>го</w:t>
            </w:r>
            <w:r w:rsidRPr="006228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936D0" w:rsidRPr="00C936D0">
              <w:rPr>
                <w:rFonts w:ascii="Times New Roman" w:hAnsi="Times New Roman"/>
                <w:sz w:val="24"/>
                <w:szCs w:val="24"/>
                <w:highlight w:val="yellow"/>
              </w:rPr>
              <w:t>документов/</w:t>
            </w:r>
            <w:commentRangeStart w:id="62"/>
            <w:r w:rsidR="00C936D0" w:rsidRPr="00C936D0">
              <w:rPr>
                <w:rFonts w:ascii="Times New Roman" w:hAnsi="Times New Roman"/>
                <w:sz w:val="24"/>
                <w:szCs w:val="24"/>
                <w:highlight w:val="yellow"/>
              </w:rPr>
              <w:t>записей</w:t>
            </w:r>
            <w:commentRangeEnd w:id="62"/>
            <w:r w:rsidR="004A5587">
              <w:rPr>
                <w:rStyle w:val="ac"/>
              </w:rPr>
              <w:commentReference w:id="62"/>
            </w:r>
          </w:p>
        </w:tc>
        <w:tc>
          <w:tcPr>
            <w:tcW w:w="2320" w:type="pct"/>
            <w:shd w:val="clear" w:color="auto" w:fill="FFFFFF"/>
          </w:tcPr>
          <w:p w14:paraId="4BD08CA4" w14:textId="32B19259" w:rsidR="00727648" w:rsidRPr="00A34B6D" w:rsidRDefault="00CF61F8" w:rsidP="009359E5">
            <w:pPr>
              <w:spacing w:after="0" w:line="23" w:lineRule="atLeast"/>
              <w:ind w:right="77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2</w:t>
            </w:r>
            <w:r w:rsidR="00F26C92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 xml:space="preserve"> </w:t>
            </w:r>
            <w:r w:rsidR="00C12A2D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минут</w:t>
            </w:r>
            <w:r w:rsidR="00F65180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ы</w:t>
            </w:r>
          </w:p>
        </w:tc>
      </w:tr>
      <w:tr w:rsidR="00727648" w:rsidRPr="00622820" w14:paraId="4C3F9E16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1712DE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BBA2D" w14:textId="77777777" w:rsidR="00727648" w:rsidRP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>Бизнес-ограничения</w:t>
            </w:r>
          </w:p>
        </w:tc>
        <w:tc>
          <w:tcPr>
            <w:tcW w:w="2320" w:type="pct"/>
            <w:shd w:val="clear" w:color="auto" w:fill="FFFFFF"/>
          </w:tcPr>
          <w:p w14:paraId="4E64E3E1" w14:textId="77777777" w:rsidR="000F4CED" w:rsidRPr="00A34B6D" w:rsidRDefault="00F26C92" w:rsidP="00C12A2D">
            <w:pPr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 xml:space="preserve">Робот завершает работу не позднее </w:t>
            </w:r>
          </w:p>
          <w:p w14:paraId="5F61F6A2" w14:textId="32D5E9C8" w:rsidR="00727648" w:rsidRPr="00A34B6D" w:rsidRDefault="006237F4" w:rsidP="00C12A2D">
            <w:pPr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  <w:highlight w:val="yellow"/>
              </w:rPr>
              <w:t>09</w:t>
            </w:r>
            <w:r w:rsidR="00F26C92" w:rsidRPr="00A34B6D">
              <w:rPr>
                <w:rFonts w:ascii="Times New Roman" w:hAnsi="Times New Roman"/>
                <w:sz w:val="24"/>
                <w:szCs w:val="24"/>
                <w:highlight w:val="yellow"/>
              </w:rPr>
              <w:t>.00 МСК</w:t>
            </w:r>
          </w:p>
        </w:tc>
      </w:tr>
      <w:tr w:rsidR="00727648" w:rsidRPr="00622820" w14:paraId="0C0473D0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A087C9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0808E8" w14:textId="77777777" w:rsid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Период работы </w:t>
            </w:r>
            <w:r w:rsidR="00622820" w:rsidRPr="00622820">
              <w:rPr>
                <w:rFonts w:ascii="Times New Roman" w:hAnsi="Times New Roman"/>
                <w:sz w:val="24"/>
                <w:szCs w:val="24"/>
              </w:rPr>
              <w:t xml:space="preserve">программного робота </w:t>
            </w:r>
          </w:p>
          <w:p w14:paraId="0C86030A" w14:textId="3E800336" w:rsidR="00727648" w:rsidRP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>(за месяц)</w:t>
            </w:r>
          </w:p>
        </w:tc>
        <w:tc>
          <w:tcPr>
            <w:tcW w:w="2320" w:type="pct"/>
            <w:shd w:val="clear" w:color="auto" w:fill="FFFFFF"/>
          </w:tcPr>
          <w:p w14:paraId="0C2F4205" w14:textId="01EFF3B7" w:rsidR="00727648" w:rsidRPr="00EC5DCC" w:rsidRDefault="00F26C92" w:rsidP="008951D8">
            <w:pPr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DCC">
              <w:rPr>
                <w:rFonts w:ascii="Times New Roman" w:hAnsi="Times New Roman"/>
                <w:sz w:val="24"/>
                <w:szCs w:val="24"/>
              </w:rPr>
              <w:t xml:space="preserve">≈ </w:t>
            </w:r>
            <w:r w:rsidR="008951D8">
              <w:rPr>
                <w:rFonts w:ascii="Times New Roman" w:hAnsi="Times New Roman"/>
                <w:sz w:val="24"/>
                <w:szCs w:val="24"/>
              </w:rPr>
              <w:t>30,5</w:t>
            </w:r>
            <w:r w:rsidR="0040515B" w:rsidRPr="00EC5DCC">
              <w:rPr>
                <w:rFonts w:ascii="Times New Roman" w:hAnsi="Times New Roman"/>
                <w:sz w:val="24"/>
                <w:szCs w:val="24"/>
              </w:rPr>
              <w:t xml:space="preserve"> дн</w:t>
            </w:r>
            <w:r w:rsidRPr="00EC5DCC">
              <w:rPr>
                <w:rFonts w:ascii="Times New Roman" w:hAnsi="Times New Roman"/>
                <w:sz w:val="24"/>
                <w:szCs w:val="24"/>
              </w:rPr>
              <w:t>я</w:t>
            </w:r>
          </w:p>
        </w:tc>
      </w:tr>
      <w:tr w:rsidR="00727648" w:rsidRPr="00622820" w14:paraId="4F73E708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DBBCAB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E1B841" w14:textId="0922CBBB" w:rsidR="00727648" w:rsidRP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Расчетное кол-во времени </w:t>
            </w:r>
            <w:r w:rsidR="00F26C92">
              <w:rPr>
                <w:rFonts w:ascii="Times New Roman" w:hAnsi="Times New Roman"/>
                <w:sz w:val="24"/>
                <w:szCs w:val="24"/>
              </w:rPr>
              <w:t xml:space="preserve">работы </w:t>
            </w:r>
            <w:r w:rsidR="00622820" w:rsidRPr="00622820">
              <w:rPr>
                <w:rFonts w:ascii="Times New Roman" w:hAnsi="Times New Roman"/>
                <w:sz w:val="24"/>
                <w:szCs w:val="24"/>
              </w:rPr>
              <w:t>программного робота</w:t>
            </w:r>
            <w:r w:rsidRPr="00622820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commentRangeStart w:id="63"/>
            <w:r w:rsidRPr="00622820">
              <w:rPr>
                <w:rFonts w:ascii="Times New Roman" w:hAnsi="Times New Roman"/>
                <w:sz w:val="24"/>
                <w:szCs w:val="24"/>
              </w:rPr>
              <w:t>день</w:t>
            </w:r>
            <w:commentRangeEnd w:id="63"/>
            <w:r w:rsidR="00387EFE">
              <w:rPr>
                <w:rStyle w:val="ac"/>
              </w:rPr>
              <w:commentReference w:id="63"/>
            </w:r>
          </w:p>
        </w:tc>
        <w:tc>
          <w:tcPr>
            <w:tcW w:w="2320" w:type="pct"/>
            <w:shd w:val="clear" w:color="auto" w:fill="auto"/>
          </w:tcPr>
          <w:p w14:paraId="3F6637B5" w14:textId="608B4741" w:rsidR="00727648" w:rsidRPr="00EC5DCC" w:rsidRDefault="00727648" w:rsidP="00F26C92">
            <w:pPr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7648" w:rsidRPr="00622820" w14:paraId="14AFE102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72F44D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12F202" w14:textId="00A1A4F8" w:rsidR="00727648" w:rsidRP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Расчетное кол-во требуемых учетных записей (УЗ) </w:t>
            </w:r>
            <w:r w:rsidR="00DE2151" w:rsidRPr="00622820">
              <w:rPr>
                <w:rFonts w:ascii="Times New Roman" w:hAnsi="Times New Roman"/>
                <w:sz w:val="24"/>
                <w:szCs w:val="24"/>
              </w:rPr>
              <w:t>программного робота</w:t>
            </w:r>
          </w:p>
        </w:tc>
        <w:tc>
          <w:tcPr>
            <w:tcW w:w="2320" w:type="pct"/>
            <w:shd w:val="clear" w:color="auto" w:fill="auto"/>
          </w:tcPr>
          <w:p w14:paraId="5EDB0DDE" w14:textId="77777777" w:rsidR="00727648" w:rsidRPr="00EC5DCC" w:rsidRDefault="00727648" w:rsidP="009359E5">
            <w:pPr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C5DCC">
              <w:rPr>
                <w:rFonts w:ascii="Times New Roman" w:hAnsi="Times New Roman"/>
                <w:sz w:val="24"/>
                <w:szCs w:val="24"/>
              </w:rPr>
              <w:t>1 УЗ</w:t>
            </w:r>
          </w:p>
        </w:tc>
      </w:tr>
      <w:tr w:rsidR="00727648" w:rsidRPr="00622820" w14:paraId="73815E9C" w14:textId="77777777" w:rsidTr="009359E5"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57B7A9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D1006C" w14:textId="77777777" w:rsidR="0007541C" w:rsidRPr="00622820" w:rsidRDefault="00727648" w:rsidP="009359E5">
            <w:pPr>
              <w:spacing w:after="0" w:line="23" w:lineRule="atLeast"/>
              <w:ind w:right="7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>Показатель эффекта, ПРМ</w:t>
            </w:r>
          </w:p>
          <w:p w14:paraId="522D8F22" w14:textId="3FAF0FFB" w:rsidR="00727648" w:rsidRPr="00622820" w:rsidRDefault="00727648" w:rsidP="009359E5">
            <w:pPr>
              <w:spacing w:after="0" w:line="23" w:lineRule="atLeast"/>
              <w:ind w:right="7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(полный рабочий </w:t>
            </w:r>
            <w:commentRangeStart w:id="64"/>
            <w:r w:rsidRPr="00622820">
              <w:rPr>
                <w:rFonts w:ascii="Times New Roman" w:hAnsi="Times New Roman"/>
                <w:sz w:val="24"/>
                <w:szCs w:val="24"/>
              </w:rPr>
              <w:t>месяц</w:t>
            </w:r>
            <w:commentRangeEnd w:id="64"/>
            <w:r w:rsidR="00387EFE">
              <w:rPr>
                <w:rStyle w:val="ac"/>
              </w:rPr>
              <w:commentReference w:id="64"/>
            </w:r>
            <w:r w:rsidRPr="00622820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2320" w:type="pct"/>
            <w:shd w:val="clear" w:color="auto" w:fill="FFFFFF"/>
          </w:tcPr>
          <w:p w14:paraId="38D8E2CB" w14:textId="09E7726D" w:rsidR="00727648" w:rsidRPr="00EC5DCC" w:rsidRDefault="00727648" w:rsidP="00F26C92">
            <w:pPr>
              <w:autoSpaceDE w:val="0"/>
              <w:autoSpaceDN w:val="0"/>
              <w:spacing w:after="0" w:line="23" w:lineRule="atLeast"/>
              <w:ind w:left="145" w:right="77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7648" w:rsidRPr="00622820" w14:paraId="60442C40" w14:textId="77777777" w:rsidTr="009359E5">
        <w:trPr>
          <w:trHeight w:val="299"/>
        </w:trPr>
        <w:tc>
          <w:tcPr>
            <w:tcW w:w="218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1770D8" w14:textId="77777777" w:rsidR="00727648" w:rsidRPr="00622820" w:rsidRDefault="00727648" w:rsidP="009359E5">
            <w:pPr>
              <w:pStyle w:val="phnormal"/>
              <w:numPr>
                <w:ilvl w:val="0"/>
                <w:numId w:val="7"/>
              </w:numPr>
              <w:spacing w:line="23" w:lineRule="atLeast"/>
              <w:ind w:left="284" w:hanging="284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2" w:type="pct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50F725" w14:textId="054A6D38" w:rsidR="00727648" w:rsidRPr="00622820" w:rsidRDefault="00727648" w:rsidP="009359E5">
            <w:pPr>
              <w:spacing w:after="0" w:line="23" w:lineRule="atLeast"/>
              <w:ind w:right="-107"/>
              <w:rPr>
                <w:rFonts w:ascii="Times New Roman" w:hAnsi="Times New Roman"/>
                <w:sz w:val="24"/>
                <w:szCs w:val="24"/>
              </w:rPr>
            </w:pPr>
            <w:r w:rsidRPr="00622820">
              <w:rPr>
                <w:rFonts w:ascii="Times New Roman" w:hAnsi="Times New Roman"/>
                <w:sz w:val="24"/>
                <w:szCs w:val="24"/>
              </w:rPr>
              <w:t xml:space="preserve">Назначение </w:t>
            </w:r>
            <w:r w:rsidR="00DE2151" w:rsidRPr="00622820">
              <w:rPr>
                <w:rFonts w:ascii="Times New Roman" w:hAnsi="Times New Roman"/>
                <w:sz w:val="24"/>
                <w:szCs w:val="24"/>
              </w:rPr>
              <w:t>программного робота</w:t>
            </w:r>
          </w:p>
        </w:tc>
        <w:tc>
          <w:tcPr>
            <w:tcW w:w="2320" w:type="pct"/>
            <w:shd w:val="clear" w:color="auto" w:fill="FFFFFF"/>
          </w:tcPr>
          <w:p w14:paraId="502616C4" w14:textId="77777777" w:rsidR="00727648" w:rsidRPr="00EC5DCC" w:rsidRDefault="00727648" w:rsidP="009359E5">
            <w:pPr>
              <w:spacing w:after="0" w:line="23" w:lineRule="atLeast"/>
              <w:ind w:left="145" w:right="7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C5DCC">
              <w:rPr>
                <w:rFonts w:ascii="Times New Roman" w:hAnsi="Times New Roman"/>
                <w:sz w:val="24"/>
                <w:szCs w:val="24"/>
              </w:rPr>
              <w:t>Снижение использования человеческих ресурсов</w:t>
            </w:r>
          </w:p>
        </w:tc>
      </w:tr>
    </w:tbl>
    <w:p w14:paraId="497EF3DB" w14:textId="77777777" w:rsidR="00D52477" w:rsidRPr="00D52477" w:rsidRDefault="00D52477" w:rsidP="008965B6">
      <w:pPr>
        <w:pStyle w:val="a4"/>
        <w:keepNext/>
        <w:spacing w:after="0" w:line="360" w:lineRule="auto"/>
        <w:ind w:right="-1"/>
        <w:jc w:val="both"/>
      </w:pPr>
    </w:p>
    <w:p w14:paraId="45ED9239" w14:textId="77777777" w:rsidR="00A45CC9" w:rsidRDefault="00A33363" w:rsidP="00A33363">
      <w:pPr>
        <w:pStyle w:val="10"/>
        <w:numPr>
          <w:ilvl w:val="0"/>
          <w:numId w:val="4"/>
        </w:numPr>
        <w:spacing w:before="0" w:after="240"/>
        <w:ind w:left="714" w:right="0" w:hanging="357"/>
        <w:rPr>
          <w:szCs w:val="24"/>
        </w:rPr>
      </w:pPr>
      <w:bookmarkStart w:id="65" w:name="_Toc149752764"/>
      <w:r>
        <w:rPr>
          <w:szCs w:val="24"/>
        </w:rPr>
        <w:lastRenderedPageBreak/>
        <w:t xml:space="preserve">Приложение к курсовому проекту: </w:t>
      </w:r>
    </w:p>
    <w:p w14:paraId="2C1E3CDB" w14:textId="50F3AD85" w:rsidR="00A33363" w:rsidRPr="00A45CC9" w:rsidRDefault="00A45CC9" w:rsidP="00A45CC9">
      <w:pPr>
        <w:pStyle w:val="phnormal"/>
        <w:tabs>
          <w:tab w:val="left" w:pos="851"/>
        </w:tabs>
        <w:ind w:right="-1" w:firstLine="709"/>
        <w:rPr>
          <w:rFonts w:ascii="Times New Roman" w:hAnsi="Times New Roman"/>
        </w:rPr>
      </w:pPr>
      <w:r>
        <w:rPr>
          <w:rFonts w:ascii="Times New Roman" w:hAnsi="Times New Roman"/>
        </w:rPr>
        <w:t>К</w:t>
      </w:r>
      <w:r w:rsidR="00A33363" w:rsidRPr="00A45CC9">
        <w:rPr>
          <w:rFonts w:ascii="Times New Roman" w:hAnsi="Times New Roman"/>
        </w:rPr>
        <w:t>од программного робота в формате JSON</w:t>
      </w:r>
      <w:commentRangeStart w:id="66"/>
      <w:commentRangeEnd w:id="66"/>
      <w:r w:rsidR="00A33363" w:rsidRPr="00A45CC9">
        <w:rPr>
          <w:rFonts w:ascii="Times New Roman" w:hAnsi="Times New Roman"/>
        </w:rPr>
        <w:commentReference w:id="66"/>
      </w:r>
      <w:bookmarkEnd w:id="65"/>
      <w:r>
        <w:rPr>
          <w:rFonts w:ascii="Times New Roman" w:hAnsi="Times New Roman"/>
        </w:rPr>
        <w:t>….</w:t>
      </w:r>
      <w:r w:rsidR="00A33363" w:rsidRPr="00A45CC9">
        <w:rPr>
          <w:rFonts w:ascii="Times New Roman" w:hAnsi="Times New Roman"/>
        </w:rPr>
        <w:t xml:space="preserve"> </w:t>
      </w:r>
    </w:p>
    <w:p w14:paraId="58CEA59A" w14:textId="207BDB2E" w:rsidR="00AB35A6" w:rsidRPr="00AA739F" w:rsidRDefault="00AB35A6" w:rsidP="00C33D4F">
      <w:pPr>
        <w:pStyle w:val="phnormal"/>
        <w:spacing w:line="23" w:lineRule="atLeast"/>
        <w:ind w:firstLine="0"/>
        <w:rPr>
          <w:rFonts w:ascii="Times New Roman" w:hAnsi="Times New Roman"/>
          <w:b/>
        </w:rPr>
      </w:pPr>
    </w:p>
    <w:sectPr w:rsidR="00AB35A6" w:rsidRPr="00AA739F" w:rsidSect="0033140A">
      <w:type w:val="continuous"/>
      <w:pgSz w:w="11906" w:h="16838"/>
      <w:pgMar w:top="1025" w:right="850" w:bottom="1560" w:left="1701" w:header="426" w:footer="374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3" w:author="Пользователь Windows" w:date="2023-11-01T15:33:00Z" w:initials="ПW">
    <w:p w14:paraId="1CCBA24C" w14:textId="1479A9F1" w:rsidR="0057758A" w:rsidRDefault="0057758A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  <w:comment w:id="14" w:author="Пользователь Windows" w:date="2023-11-02T12:25:00Z" w:initials="ПW">
    <w:p w14:paraId="699BF46D" w14:textId="6A0F2B8F" w:rsidR="00D6124C" w:rsidRDefault="00D6124C">
      <w:pPr>
        <w:pStyle w:val="ad"/>
      </w:pPr>
      <w:r>
        <w:rPr>
          <w:rStyle w:val="ac"/>
        </w:rPr>
        <w:annotationRef/>
      </w:r>
      <w:r>
        <w:t>Дата начала работы над курсовой</w:t>
      </w:r>
    </w:p>
  </w:comment>
  <w:comment w:id="15" w:author="Пользователь Windows" w:date="2023-11-01T15:33:00Z" w:initials="ПW">
    <w:p w14:paraId="4BD28CB4" w14:textId="77EAA295" w:rsidR="0057758A" w:rsidRDefault="0057758A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  <w:comment w:id="19" w:author="Пользователь Windows" w:date="2023-11-01T15:34:00Z" w:initials="ПW">
    <w:p w14:paraId="49BBBA31" w14:textId="133D94AA" w:rsidR="0057758A" w:rsidRDefault="0057758A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  <w:comment w:id="24" w:author="Пользователь Windows" w:date="2023-11-01T17:04:00Z" w:initials="ПW">
    <w:p w14:paraId="1056252B" w14:textId="78D78EC6" w:rsidR="0027248A" w:rsidRDefault="001623C3">
      <w:pPr>
        <w:pStyle w:val="ad"/>
      </w:pPr>
      <w:r>
        <w:rPr>
          <w:rStyle w:val="ac"/>
        </w:rPr>
        <w:annotationRef/>
      </w:r>
      <w:r>
        <w:t>Схему работ</w:t>
      </w:r>
      <w:r w:rsidR="00002566">
        <w:t>ы</w:t>
      </w:r>
      <w:r>
        <w:t xml:space="preserve"> ПР вставить</w:t>
      </w:r>
      <w:r w:rsidR="0027248A">
        <w:t>:</w:t>
      </w:r>
    </w:p>
    <w:p w14:paraId="5FA5B9C4" w14:textId="77777777" w:rsidR="0027248A" w:rsidRDefault="0027248A">
      <w:pPr>
        <w:pStyle w:val="ad"/>
      </w:pPr>
      <w:r w:rsidRPr="0027248A">
        <w:t>-</w:t>
      </w:r>
      <w:r w:rsidR="001623C3">
        <w:t xml:space="preserve"> в виде картинки в формате </w:t>
      </w:r>
      <w:r w:rsidR="001623C3">
        <w:rPr>
          <w:lang w:val="en-US"/>
        </w:rPr>
        <w:t>JPEG</w:t>
      </w:r>
      <w:r w:rsidR="001623C3">
        <w:t>,</w:t>
      </w:r>
      <w:r w:rsidR="001623C3" w:rsidRPr="001623C3">
        <w:t xml:space="preserve"> </w:t>
      </w:r>
      <w:r w:rsidR="001623C3">
        <w:rPr>
          <w:lang w:val="en-US"/>
        </w:rPr>
        <w:t>PNG</w:t>
      </w:r>
      <w:r w:rsidR="001623C3" w:rsidRPr="001623C3">
        <w:t xml:space="preserve"> </w:t>
      </w:r>
      <w:r w:rsidR="001623C3">
        <w:t xml:space="preserve">и т.д. </w:t>
      </w:r>
    </w:p>
    <w:p w14:paraId="070A20AD" w14:textId="77777777" w:rsidR="0027248A" w:rsidRDefault="001623C3">
      <w:pPr>
        <w:pStyle w:val="ad"/>
      </w:pPr>
      <w:r>
        <w:t xml:space="preserve">ИЛИ </w:t>
      </w:r>
    </w:p>
    <w:p w14:paraId="2652D49E" w14:textId="665C2E6E" w:rsidR="001623C3" w:rsidRPr="0027248A" w:rsidRDefault="0027248A">
      <w:pPr>
        <w:pStyle w:val="ad"/>
      </w:pPr>
      <w:r>
        <w:t xml:space="preserve">- </w:t>
      </w:r>
      <w:r w:rsidR="001623C3">
        <w:t xml:space="preserve">в виде файла </w:t>
      </w:r>
      <w:r w:rsidR="001623C3">
        <w:rPr>
          <w:lang w:val="en-US"/>
        </w:rPr>
        <w:t>MS</w:t>
      </w:r>
      <w:r w:rsidR="001623C3" w:rsidRPr="001623C3">
        <w:t xml:space="preserve"> </w:t>
      </w:r>
      <w:r w:rsidR="001623C3">
        <w:rPr>
          <w:lang w:val="en-US"/>
        </w:rPr>
        <w:t>Visio</w:t>
      </w:r>
      <w:r>
        <w:t xml:space="preserve"> (формат </w:t>
      </w:r>
      <w:r w:rsidRPr="0027248A">
        <w:t>*</w:t>
      </w:r>
      <w:r>
        <w:rPr>
          <w:lang w:val="en-US"/>
        </w:rPr>
        <w:t>vsd</w:t>
      </w:r>
      <w:r w:rsidRPr="00144ABF">
        <w:t xml:space="preserve"> / *</w:t>
      </w:r>
      <w:r>
        <w:rPr>
          <w:lang w:val="en-US"/>
        </w:rPr>
        <w:t>vsdx</w:t>
      </w:r>
      <w:r>
        <w:t>)</w:t>
      </w:r>
    </w:p>
  </w:comment>
  <w:comment w:id="28" w:author="Пользователь Windows" w:date="2023-11-01T15:34:00Z" w:initials="ПW">
    <w:p w14:paraId="0FAACD32" w14:textId="00EC6BF7" w:rsidR="0057758A" w:rsidRDefault="0057758A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  <w:comment w:id="30" w:author="Пользователь Windows" w:date="2023-11-01T11:22:00Z" w:initials="ПW">
    <w:p w14:paraId="2BBD94E1" w14:textId="02404B1B" w:rsidR="00E44290" w:rsidRDefault="00E44290">
      <w:pPr>
        <w:pStyle w:val="ad"/>
      </w:pPr>
      <w:r>
        <w:rPr>
          <w:rStyle w:val="ac"/>
        </w:rPr>
        <w:annotationRef/>
      </w:r>
      <w:r w:rsidR="00490164">
        <w:t>Любой диапазон времени</w:t>
      </w:r>
      <w:r w:rsidR="008513D0">
        <w:t xml:space="preserve"> в период с </w:t>
      </w:r>
      <w:r>
        <w:t>00.00</w:t>
      </w:r>
      <w:r w:rsidR="008513D0">
        <w:t xml:space="preserve"> до </w:t>
      </w:r>
      <w:r w:rsidR="00490164">
        <w:t>0</w:t>
      </w:r>
      <w:r w:rsidR="00D45BED">
        <w:t>8</w:t>
      </w:r>
      <w:r w:rsidR="00490164">
        <w:t>.00 (с начала текущих суток до начала рабочего дня)</w:t>
      </w:r>
      <w:r w:rsidR="005D7F3F">
        <w:t>.</w:t>
      </w:r>
    </w:p>
  </w:comment>
  <w:comment w:id="33" w:author="Пользователь Windows" w:date="2023-11-01T11:43:00Z" w:initials="ПW">
    <w:p w14:paraId="2BC08D37" w14:textId="38331C70" w:rsidR="00632880" w:rsidRDefault="00632880">
      <w:pPr>
        <w:pStyle w:val="ad"/>
      </w:pPr>
      <w:r>
        <w:rPr>
          <w:rStyle w:val="ac"/>
        </w:rPr>
        <w:annotationRef/>
      </w:r>
      <w:r>
        <w:t>В курсовой работе</w:t>
      </w:r>
      <w:r w:rsidR="0075742F">
        <w:t xml:space="preserve"> для всех уведомлений</w:t>
      </w:r>
      <w:r>
        <w:t xml:space="preserve"> указать </w:t>
      </w:r>
      <w:r w:rsidR="005D7F3F">
        <w:t xml:space="preserve">получателем </w:t>
      </w:r>
      <w:r>
        <w:t>себя</w:t>
      </w:r>
      <w:r w:rsidR="005D7F3F">
        <w:t>.</w:t>
      </w:r>
    </w:p>
  </w:comment>
  <w:comment w:id="37" w:author="Пользователь Windows" w:date="2023-11-01T19:07:00Z" w:initials="ПW">
    <w:p w14:paraId="73C79230" w14:textId="74EA88B0" w:rsidR="00BA421A" w:rsidRDefault="00BA421A">
      <w:pPr>
        <w:pStyle w:val="ad"/>
      </w:pPr>
      <w:r>
        <w:rPr>
          <w:rStyle w:val="ac"/>
        </w:rPr>
        <w:annotationRef/>
      </w:r>
      <w:r>
        <w:t>Описание данного раздела производится в соответствии с темой КР.</w:t>
      </w:r>
    </w:p>
  </w:comment>
  <w:comment w:id="40" w:author="Пользователь Windows" w:date="2023-11-01T20:32:00Z" w:initials="ПW">
    <w:p w14:paraId="052A938C" w14:textId="056A5010" w:rsidR="00045769" w:rsidRDefault="00045769">
      <w:pPr>
        <w:pStyle w:val="ad"/>
      </w:pPr>
      <w:r>
        <w:rPr>
          <w:rStyle w:val="ac"/>
        </w:rPr>
        <w:annotationRef/>
      </w:r>
      <w:r>
        <w:t>Значение указано в задании к КР.</w:t>
      </w:r>
    </w:p>
  </w:comment>
  <w:comment w:id="41" w:author="Пользователь Windows" w:date="2023-11-01T19:09:00Z" w:initials="ПW">
    <w:p w14:paraId="10576A7B" w14:textId="240268E6" w:rsidR="0083025B" w:rsidRDefault="0083025B">
      <w:pPr>
        <w:pStyle w:val="ad"/>
      </w:pPr>
      <w:r>
        <w:rPr>
          <w:rStyle w:val="ac"/>
        </w:rPr>
        <w:annotationRef/>
      </w:r>
      <w:r>
        <w:t>Не забыть описать параметры сохраняемого файла:</w:t>
      </w:r>
    </w:p>
    <w:p w14:paraId="0B7F046B" w14:textId="10014FA1" w:rsidR="0083025B" w:rsidRDefault="0083025B">
      <w:pPr>
        <w:pStyle w:val="ad"/>
      </w:pPr>
      <w:r>
        <w:t>- где храним;</w:t>
      </w:r>
    </w:p>
    <w:p w14:paraId="1D5897FA" w14:textId="1A840B8C" w:rsidR="0083025B" w:rsidRDefault="0083025B">
      <w:pPr>
        <w:pStyle w:val="ad"/>
      </w:pPr>
      <w:r>
        <w:t>- сколько по времени храним;</w:t>
      </w:r>
    </w:p>
    <w:p w14:paraId="56BBC683" w14:textId="4CC23452" w:rsidR="0083025B" w:rsidRPr="0083025B" w:rsidRDefault="0083025B">
      <w:pPr>
        <w:pStyle w:val="ad"/>
      </w:pPr>
      <w:r>
        <w:t>- с каким на</w:t>
      </w:r>
      <w:r w:rsidR="00BF7B15">
        <w:t>и</w:t>
      </w:r>
      <w:r>
        <w:t>менованием храним.</w:t>
      </w:r>
    </w:p>
  </w:comment>
  <w:comment w:id="46" w:author="Пользователь Windows" w:date="2023-11-01T19:10:00Z" w:initials="ПW">
    <w:p w14:paraId="3F4F5D96" w14:textId="77777777" w:rsidR="0083025B" w:rsidRDefault="0083025B" w:rsidP="0083025B">
      <w:pPr>
        <w:pStyle w:val="ad"/>
      </w:pPr>
      <w:r>
        <w:rPr>
          <w:rStyle w:val="ac"/>
        </w:rPr>
        <w:annotationRef/>
      </w:r>
      <w:r>
        <w:t>Не забыть описать параметры сохраняемого файла:</w:t>
      </w:r>
    </w:p>
    <w:p w14:paraId="62C60F18" w14:textId="77777777" w:rsidR="0083025B" w:rsidRDefault="0083025B" w:rsidP="0083025B">
      <w:pPr>
        <w:pStyle w:val="ad"/>
      </w:pPr>
      <w:r>
        <w:t>- где храним;</w:t>
      </w:r>
    </w:p>
    <w:p w14:paraId="633DF01F" w14:textId="77777777" w:rsidR="0083025B" w:rsidRDefault="0083025B" w:rsidP="0083025B">
      <w:pPr>
        <w:pStyle w:val="ad"/>
      </w:pPr>
      <w:r>
        <w:t>- сколько по времени храним;</w:t>
      </w:r>
    </w:p>
    <w:p w14:paraId="6625605B" w14:textId="5F05DA46" w:rsidR="0083025B" w:rsidRDefault="0083025B" w:rsidP="0083025B">
      <w:pPr>
        <w:pStyle w:val="ad"/>
      </w:pPr>
      <w:r>
        <w:t>- с каким на</w:t>
      </w:r>
      <w:r w:rsidR="00BF7B15">
        <w:t>и</w:t>
      </w:r>
      <w:r>
        <w:t>менованием храним.</w:t>
      </w:r>
    </w:p>
  </w:comment>
  <w:comment w:id="50" w:author="Пользователь Windows" w:date="2023-11-01T15:32:00Z" w:initials="ПW">
    <w:p w14:paraId="361AD3B7" w14:textId="4675E19E" w:rsidR="0057758A" w:rsidRDefault="0057758A">
      <w:pPr>
        <w:pStyle w:val="ad"/>
      </w:pPr>
      <w:r>
        <w:rPr>
          <w:rStyle w:val="ac"/>
        </w:rPr>
        <w:annotationRef/>
      </w:r>
      <w:r>
        <w:t>Данный пункт может отсутствовать, если вы примете решение описывать шаблоны уведомлений сразу по тексту документа.</w:t>
      </w:r>
    </w:p>
  </w:comment>
  <w:comment w:id="57" w:author="Пользователь Windows" w:date="2023-11-01T15:34:00Z" w:initials="ПW">
    <w:p w14:paraId="6932DA9F" w14:textId="21713ED6" w:rsidR="0057758A" w:rsidRDefault="0057758A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  <w:comment w:id="58" w:author="Пользователь Windows" w:date="2023-11-01T15:35:00Z" w:initials="ПW">
    <w:p w14:paraId="133BCDC7" w14:textId="3D994FA0" w:rsidR="00AE507E" w:rsidRDefault="00AE507E">
      <w:pPr>
        <w:pStyle w:val="ad"/>
      </w:pPr>
      <w:r>
        <w:t xml:space="preserve">Номер УЗ ПР появится </w:t>
      </w:r>
      <w:r>
        <w:rPr>
          <w:rStyle w:val="ac"/>
        </w:rPr>
        <w:annotationRef/>
      </w:r>
      <w:r>
        <w:t>в ходе разработки ПР.</w:t>
      </w:r>
    </w:p>
  </w:comment>
  <w:comment w:id="59" w:author="Пользователь Windows" w:date="2023-11-01T12:13:00Z" w:initials="ПW">
    <w:p w14:paraId="60DB8E95" w14:textId="19023B59" w:rsidR="00AE35CF" w:rsidRDefault="00AE35CF">
      <w:pPr>
        <w:pStyle w:val="ad"/>
      </w:pPr>
      <w:r>
        <w:rPr>
          <w:rStyle w:val="ac"/>
        </w:rPr>
        <w:annotationRef/>
      </w:r>
      <w:r>
        <w:t>Указать ФИО студента</w:t>
      </w:r>
    </w:p>
  </w:comment>
  <w:comment w:id="60" w:author="Пользователь Windows" w:date="2023-11-01T12:14:00Z" w:initials="ПW">
    <w:p w14:paraId="46545491" w14:textId="31BBC459" w:rsidR="00AE35CF" w:rsidRDefault="00AE35CF">
      <w:pPr>
        <w:pStyle w:val="ad"/>
      </w:pPr>
      <w:r>
        <w:rPr>
          <w:rStyle w:val="ac"/>
        </w:rPr>
        <w:annotationRef/>
      </w:r>
      <w:r>
        <w:t>Указать преподавателя (Скойбеда А.А.)</w:t>
      </w:r>
    </w:p>
  </w:comment>
  <w:comment w:id="61" w:author="Пользователь Windows" w:date="2023-11-01T20:41:00Z" w:initials="ПW">
    <w:p w14:paraId="345EEEB5" w14:textId="6C8C7A2A" w:rsidR="004A5587" w:rsidRDefault="004A5587">
      <w:pPr>
        <w:pStyle w:val="ad"/>
      </w:pPr>
      <w:r>
        <w:rPr>
          <w:rStyle w:val="ac"/>
        </w:rPr>
        <w:annotationRef/>
      </w:r>
      <w:r>
        <w:t>Указано в задании к КР</w:t>
      </w:r>
      <w:r w:rsidR="00EF198B">
        <w:t xml:space="preserve"> (сколько записей</w:t>
      </w:r>
      <w:r w:rsidR="005B4F2E">
        <w:t>/значений</w:t>
      </w:r>
      <w:r w:rsidR="00EF198B">
        <w:t xml:space="preserve"> собирать)</w:t>
      </w:r>
      <w:r>
        <w:t>.</w:t>
      </w:r>
    </w:p>
  </w:comment>
  <w:comment w:id="62" w:author="Пользователь Windows" w:date="2023-11-01T20:41:00Z" w:initials="ПW">
    <w:p w14:paraId="2D26FF8C" w14:textId="44689393" w:rsidR="004A5587" w:rsidRDefault="004A5587">
      <w:pPr>
        <w:pStyle w:val="ad"/>
      </w:pPr>
      <w:r>
        <w:rPr>
          <w:rStyle w:val="ac"/>
        </w:rPr>
        <w:annotationRef/>
      </w:r>
      <w:r>
        <w:t>Можно измерить на практике.</w:t>
      </w:r>
    </w:p>
  </w:comment>
  <w:comment w:id="63" w:author="Пользователь Windows" w:date="2023-10-25T12:17:00Z" w:initials="ПW">
    <w:p w14:paraId="4A00E24F" w14:textId="417C6E74" w:rsidR="00387EFE" w:rsidRDefault="00387EFE">
      <w:pPr>
        <w:pStyle w:val="ad"/>
      </w:pPr>
      <w:r>
        <w:rPr>
          <w:rStyle w:val="ac"/>
        </w:rPr>
        <w:annotationRef/>
      </w:r>
      <w:r w:rsidR="00DC7332">
        <w:t xml:space="preserve">Оценить </w:t>
      </w:r>
      <w:r>
        <w:t>после реализации</w:t>
      </w:r>
      <w:r w:rsidR="00DC7332">
        <w:t xml:space="preserve"> на платформе «Атом.РИТА»</w:t>
      </w:r>
      <w:r w:rsidR="009D10F7">
        <w:t xml:space="preserve">, </w:t>
      </w:r>
      <w:r w:rsidR="009D10F7" w:rsidRPr="009D10F7">
        <w:rPr>
          <w:b/>
        </w:rPr>
        <w:t xml:space="preserve">но </w:t>
      </w:r>
      <w:r w:rsidR="009D10F7">
        <w:rPr>
          <w:b/>
        </w:rPr>
        <w:t>не позднее</w:t>
      </w:r>
      <w:r w:rsidR="009D10F7" w:rsidRPr="009D10F7">
        <w:rPr>
          <w:b/>
        </w:rPr>
        <w:t xml:space="preserve"> 27.12.2023</w:t>
      </w:r>
      <w:r w:rsidR="00193C4D">
        <w:rPr>
          <w:b/>
        </w:rPr>
        <w:t xml:space="preserve"> (предзащиты)</w:t>
      </w:r>
    </w:p>
  </w:comment>
  <w:comment w:id="64" w:author="Пользователь Windows" w:date="2023-10-25T12:17:00Z" w:initials="ПW">
    <w:p w14:paraId="68607FE4" w14:textId="2FA6D820" w:rsidR="00387EFE" w:rsidRDefault="00387EFE">
      <w:pPr>
        <w:pStyle w:val="ad"/>
      </w:pPr>
      <w:r>
        <w:rPr>
          <w:rStyle w:val="ac"/>
        </w:rPr>
        <w:annotationRef/>
      </w:r>
      <w:r>
        <w:rPr>
          <w:rStyle w:val="ac"/>
        </w:rPr>
        <w:annotationRef/>
      </w:r>
      <w:r>
        <w:t>Рассчитать после реализации</w:t>
      </w:r>
      <w:r w:rsidR="000E2AEB" w:rsidRPr="000E2AEB">
        <w:t xml:space="preserve"> </w:t>
      </w:r>
      <w:r w:rsidR="000E2AEB">
        <w:t>на платформе «Атом.РИТА»</w:t>
      </w:r>
      <w:r w:rsidR="009D10F7">
        <w:rPr>
          <w:b/>
        </w:rPr>
        <w:t xml:space="preserve">, </w:t>
      </w:r>
      <w:r w:rsidR="009D10F7" w:rsidRPr="009D10F7">
        <w:rPr>
          <w:b/>
        </w:rPr>
        <w:t xml:space="preserve">но </w:t>
      </w:r>
      <w:r w:rsidR="009D10F7">
        <w:rPr>
          <w:b/>
        </w:rPr>
        <w:t>не позднее</w:t>
      </w:r>
      <w:r w:rsidR="009D10F7" w:rsidRPr="009D10F7">
        <w:rPr>
          <w:b/>
        </w:rPr>
        <w:t xml:space="preserve"> 27.12.2023</w:t>
      </w:r>
      <w:r w:rsidR="00193C4D">
        <w:rPr>
          <w:b/>
        </w:rPr>
        <w:t xml:space="preserve"> (предзащиты)</w:t>
      </w:r>
    </w:p>
  </w:comment>
  <w:comment w:id="66" w:author="Пользователь Windows" w:date="2023-11-01T15:34:00Z" w:initials="ПW">
    <w:p w14:paraId="1F116F75" w14:textId="77777777" w:rsidR="00A33363" w:rsidRDefault="00A33363" w:rsidP="00A33363">
      <w:pPr>
        <w:pStyle w:val="ad"/>
      </w:pPr>
      <w:r>
        <w:rPr>
          <w:rStyle w:val="ac"/>
        </w:rPr>
        <w:annotationRef/>
      </w:r>
      <w:r>
        <w:t>С новой страниц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CCBA24C" w15:done="0"/>
  <w15:commentEx w15:paraId="699BF46D" w15:done="0"/>
  <w15:commentEx w15:paraId="4BD28CB4" w15:done="0"/>
  <w15:commentEx w15:paraId="49BBBA31" w15:done="0"/>
  <w15:commentEx w15:paraId="2652D49E" w15:done="0"/>
  <w15:commentEx w15:paraId="0FAACD32" w15:done="0"/>
  <w15:commentEx w15:paraId="2BBD94E1" w15:done="0"/>
  <w15:commentEx w15:paraId="2BC08D37" w15:done="0"/>
  <w15:commentEx w15:paraId="73C79230" w15:done="0"/>
  <w15:commentEx w15:paraId="052A938C" w15:done="0"/>
  <w15:commentEx w15:paraId="56BBC683" w15:done="0"/>
  <w15:commentEx w15:paraId="6625605B" w15:done="0"/>
  <w15:commentEx w15:paraId="361AD3B7" w15:done="0"/>
  <w15:commentEx w15:paraId="6932DA9F" w15:done="0"/>
  <w15:commentEx w15:paraId="133BCDC7" w15:done="0"/>
  <w15:commentEx w15:paraId="60DB8E95" w15:done="0"/>
  <w15:commentEx w15:paraId="46545491" w15:done="0"/>
  <w15:commentEx w15:paraId="345EEEB5" w15:done="0"/>
  <w15:commentEx w15:paraId="2D26FF8C" w15:done="0"/>
  <w15:commentEx w15:paraId="4A00E24F" w15:done="0"/>
  <w15:commentEx w15:paraId="68607FE4" w15:done="0"/>
  <w15:commentEx w15:paraId="1F116F7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CCBA24C" w16cid:durableId="57617372"/>
  <w16cid:commentId w16cid:paraId="699BF46D" w16cid:durableId="7D345252"/>
  <w16cid:commentId w16cid:paraId="4BD28CB4" w16cid:durableId="54294250"/>
  <w16cid:commentId w16cid:paraId="49BBBA31" w16cid:durableId="09A1C4CE"/>
  <w16cid:commentId w16cid:paraId="2652D49E" w16cid:durableId="557990E9"/>
  <w16cid:commentId w16cid:paraId="0FAACD32" w16cid:durableId="1B958476"/>
  <w16cid:commentId w16cid:paraId="2BBD94E1" w16cid:durableId="22645E7C"/>
  <w16cid:commentId w16cid:paraId="2BC08D37" w16cid:durableId="69B6462C"/>
  <w16cid:commentId w16cid:paraId="73C79230" w16cid:durableId="3E56A3C0"/>
  <w16cid:commentId w16cid:paraId="052A938C" w16cid:durableId="074CD224"/>
  <w16cid:commentId w16cid:paraId="56BBC683" w16cid:durableId="32A56D01"/>
  <w16cid:commentId w16cid:paraId="6625605B" w16cid:durableId="757EBE54"/>
  <w16cid:commentId w16cid:paraId="361AD3B7" w16cid:durableId="0638CADD"/>
  <w16cid:commentId w16cid:paraId="6932DA9F" w16cid:durableId="36D55E8B"/>
  <w16cid:commentId w16cid:paraId="133BCDC7" w16cid:durableId="418ACBEB"/>
  <w16cid:commentId w16cid:paraId="60DB8E95" w16cid:durableId="6ED40A65"/>
  <w16cid:commentId w16cid:paraId="46545491" w16cid:durableId="15C2BF3F"/>
  <w16cid:commentId w16cid:paraId="345EEEB5" w16cid:durableId="2FD591E8"/>
  <w16cid:commentId w16cid:paraId="2D26FF8C" w16cid:durableId="48FABEB7"/>
  <w16cid:commentId w16cid:paraId="4A00E24F" w16cid:durableId="6651F3E7"/>
  <w16cid:commentId w16cid:paraId="68607FE4" w16cid:durableId="51DD5010"/>
  <w16cid:commentId w16cid:paraId="1F116F75" w16cid:durableId="19B5592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7104F5" w14:textId="77777777" w:rsidR="0013474D" w:rsidRDefault="0013474D" w:rsidP="006612DB">
      <w:pPr>
        <w:spacing w:after="0"/>
      </w:pPr>
      <w:r>
        <w:separator/>
      </w:r>
    </w:p>
    <w:p w14:paraId="20D7D351" w14:textId="77777777" w:rsidR="0013474D" w:rsidRDefault="0013474D"/>
    <w:p w14:paraId="12D299A1" w14:textId="77777777" w:rsidR="0013474D" w:rsidRDefault="0013474D"/>
    <w:p w14:paraId="345C68BE" w14:textId="77777777" w:rsidR="0013474D" w:rsidRDefault="0013474D"/>
    <w:p w14:paraId="582AFDCA" w14:textId="77777777" w:rsidR="0013474D" w:rsidRDefault="0013474D"/>
    <w:p w14:paraId="04571424" w14:textId="77777777" w:rsidR="0013474D" w:rsidRDefault="0013474D"/>
    <w:p w14:paraId="1BAC4FD2" w14:textId="77777777" w:rsidR="0013474D" w:rsidRDefault="0013474D"/>
    <w:p w14:paraId="3C7EDB3E" w14:textId="77777777" w:rsidR="0013474D" w:rsidRDefault="0013474D" w:rsidP="00800436"/>
    <w:p w14:paraId="69ADBCF3" w14:textId="77777777" w:rsidR="0013474D" w:rsidRDefault="0013474D" w:rsidP="009F6872"/>
    <w:p w14:paraId="4936B7E7" w14:textId="77777777" w:rsidR="0013474D" w:rsidRDefault="0013474D"/>
    <w:p w14:paraId="5339FBE6" w14:textId="77777777" w:rsidR="0013474D" w:rsidRDefault="0013474D" w:rsidP="00C844E1"/>
    <w:p w14:paraId="72817E5E" w14:textId="77777777" w:rsidR="0013474D" w:rsidRDefault="0013474D" w:rsidP="003F5956"/>
    <w:p w14:paraId="6CD9D7DA" w14:textId="77777777" w:rsidR="0013474D" w:rsidRDefault="0013474D" w:rsidP="003F5956"/>
    <w:p w14:paraId="7C3AC233" w14:textId="77777777" w:rsidR="0013474D" w:rsidRDefault="0013474D" w:rsidP="003F5956"/>
    <w:p w14:paraId="7539100A" w14:textId="77777777" w:rsidR="0013474D" w:rsidRDefault="0013474D"/>
    <w:p w14:paraId="29295708" w14:textId="77777777" w:rsidR="0013474D" w:rsidRDefault="0013474D" w:rsidP="0013187D"/>
    <w:p w14:paraId="31FC8A13" w14:textId="77777777" w:rsidR="0013474D" w:rsidRDefault="0013474D"/>
    <w:p w14:paraId="4049CF46" w14:textId="77777777" w:rsidR="0013474D" w:rsidRDefault="0013474D" w:rsidP="003B5042"/>
    <w:p w14:paraId="6AA17822" w14:textId="77777777" w:rsidR="0013474D" w:rsidRDefault="0013474D" w:rsidP="003B5042"/>
    <w:p w14:paraId="4F8AAA09" w14:textId="77777777" w:rsidR="0013474D" w:rsidRDefault="0013474D" w:rsidP="003B5042"/>
    <w:p w14:paraId="15A9F483" w14:textId="77777777" w:rsidR="0013474D" w:rsidRDefault="0013474D" w:rsidP="003B5042"/>
    <w:p w14:paraId="341605E1" w14:textId="77777777" w:rsidR="0013474D" w:rsidRDefault="0013474D" w:rsidP="003B5042"/>
    <w:p w14:paraId="4BEC5CBC" w14:textId="77777777" w:rsidR="0013474D" w:rsidRDefault="0013474D" w:rsidP="002406A0"/>
    <w:p w14:paraId="45AE6386" w14:textId="77777777" w:rsidR="0013474D" w:rsidRDefault="0013474D" w:rsidP="00826FEF"/>
    <w:p w14:paraId="4E2CF39B" w14:textId="77777777" w:rsidR="0013474D" w:rsidRDefault="0013474D" w:rsidP="00826FEF"/>
    <w:p w14:paraId="2D8A58AD" w14:textId="77777777" w:rsidR="0013474D" w:rsidRDefault="0013474D" w:rsidP="0034436D"/>
    <w:p w14:paraId="2F78B6BF" w14:textId="77777777" w:rsidR="0013474D" w:rsidRDefault="0013474D" w:rsidP="0034436D"/>
    <w:p w14:paraId="45078551" w14:textId="77777777" w:rsidR="0013474D" w:rsidRDefault="0013474D" w:rsidP="0034436D"/>
    <w:p w14:paraId="4C925CA7" w14:textId="77777777" w:rsidR="0013474D" w:rsidRDefault="0013474D" w:rsidP="0034436D"/>
    <w:p w14:paraId="25F93F8C" w14:textId="77777777" w:rsidR="0013474D" w:rsidRDefault="0013474D"/>
    <w:p w14:paraId="66079F45" w14:textId="77777777" w:rsidR="0013474D" w:rsidRDefault="0013474D" w:rsidP="00F732C7"/>
    <w:p w14:paraId="4D7609DC" w14:textId="77777777" w:rsidR="0013474D" w:rsidRDefault="0013474D"/>
    <w:p w14:paraId="44651710" w14:textId="77777777" w:rsidR="0013474D" w:rsidRDefault="0013474D" w:rsidP="00C62E61"/>
    <w:p w14:paraId="753287FE" w14:textId="77777777" w:rsidR="0013474D" w:rsidRDefault="0013474D" w:rsidP="00C62E61"/>
    <w:p w14:paraId="2E980A8B" w14:textId="77777777" w:rsidR="0013474D" w:rsidRDefault="0013474D"/>
    <w:p w14:paraId="19D9464C" w14:textId="77777777" w:rsidR="0013474D" w:rsidRDefault="0013474D"/>
    <w:p w14:paraId="3F6A963E" w14:textId="77777777" w:rsidR="0013474D" w:rsidRDefault="0013474D" w:rsidP="00BF2896"/>
    <w:p w14:paraId="7712B10C" w14:textId="77777777" w:rsidR="0013474D" w:rsidRDefault="0013474D" w:rsidP="00BF2896"/>
    <w:p w14:paraId="231F021C" w14:textId="77777777" w:rsidR="0013474D" w:rsidRDefault="0013474D" w:rsidP="00236D4C"/>
    <w:p w14:paraId="77A0C39C" w14:textId="77777777" w:rsidR="0013474D" w:rsidRDefault="0013474D"/>
    <w:p w14:paraId="6D7D36E6" w14:textId="77777777" w:rsidR="0013474D" w:rsidRDefault="0013474D" w:rsidP="00F1524B"/>
    <w:p w14:paraId="77AFFFE0" w14:textId="77777777" w:rsidR="0013474D" w:rsidRDefault="0013474D"/>
    <w:p w14:paraId="35F82AFD" w14:textId="77777777" w:rsidR="0013474D" w:rsidRDefault="0013474D"/>
    <w:p w14:paraId="0C95F412" w14:textId="77777777" w:rsidR="0013474D" w:rsidRDefault="0013474D" w:rsidP="008D217D"/>
    <w:p w14:paraId="6FC106F1" w14:textId="77777777" w:rsidR="0013474D" w:rsidRDefault="0013474D" w:rsidP="008D217D"/>
    <w:p w14:paraId="5B34326D" w14:textId="77777777" w:rsidR="0013474D" w:rsidRDefault="0013474D"/>
    <w:p w14:paraId="7C7F6892" w14:textId="77777777" w:rsidR="0013474D" w:rsidRDefault="0013474D" w:rsidP="0016491C"/>
    <w:p w14:paraId="3EDB953C" w14:textId="77777777" w:rsidR="0013474D" w:rsidRDefault="0013474D" w:rsidP="000E222A"/>
    <w:p w14:paraId="08F903BB" w14:textId="77777777" w:rsidR="0013474D" w:rsidRDefault="0013474D" w:rsidP="000E222A"/>
    <w:p w14:paraId="5410C3BF" w14:textId="77777777" w:rsidR="0013474D" w:rsidRDefault="0013474D" w:rsidP="000E222A"/>
    <w:p w14:paraId="223253AD" w14:textId="77777777" w:rsidR="0013474D" w:rsidRDefault="0013474D" w:rsidP="000E222A"/>
    <w:p w14:paraId="7FC0CCCA" w14:textId="77777777" w:rsidR="0013474D" w:rsidRDefault="0013474D" w:rsidP="000E222A"/>
    <w:p w14:paraId="227D6363" w14:textId="77777777" w:rsidR="0013474D" w:rsidRDefault="0013474D" w:rsidP="000E222A"/>
    <w:p w14:paraId="3F5A8623" w14:textId="77777777" w:rsidR="0013474D" w:rsidRDefault="0013474D" w:rsidP="000E222A"/>
    <w:p w14:paraId="0ED8B6E6" w14:textId="77777777" w:rsidR="0013474D" w:rsidRDefault="0013474D" w:rsidP="00AA18E9"/>
    <w:p w14:paraId="2AED424A" w14:textId="77777777" w:rsidR="0013474D" w:rsidRDefault="0013474D" w:rsidP="00AA18E9"/>
    <w:p w14:paraId="6B14D537" w14:textId="77777777" w:rsidR="0013474D" w:rsidRDefault="0013474D" w:rsidP="00AA18E9"/>
    <w:p w14:paraId="19449200" w14:textId="77777777" w:rsidR="0013474D" w:rsidRDefault="0013474D" w:rsidP="002545E1"/>
    <w:p w14:paraId="76A1B694" w14:textId="77777777" w:rsidR="0013474D" w:rsidRDefault="0013474D" w:rsidP="00CD471A"/>
    <w:p w14:paraId="34E64EE4" w14:textId="77777777" w:rsidR="0013474D" w:rsidRDefault="0013474D" w:rsidP="00CD471A"/>
    <w:p w14:paraId="026D55E0" w14:textId="77777777" w:rsidR="0013474D" w:rsidRDefault="0013474D" w:rsidP="0068004E"/>
    <w:p w14:paraId="37842C12" w14:textId="77777777" w:rsidR="0013474D" w:rsidRDefault="0013474D" w:rsidP="00230893"/>
    <w:p w14:paraId="649B8322" w14:textId="77777777" w:rsidR="0013474D" w:rsidRDefault="0013474D" w:rsidP="00230893"/>
    <w:p w14:paraId="3D02A2F7" w14:textId="77777777" w:rsidR="0013474D" w:rsidRDefault="0013474D"/>
    <w:p w14:paraId="2932C1FC" w14:textId="77777777" w:rsidR="0013474D" w:rsidRDefault="0013474D" w:rsidP="00756910"/>
    <w:p w14:paraId="1B48BBBD" w14:textId="77777777" w:rsidR="0013474D" w:rsidRDefault="0013474D" w:rsidP="00756910"/>
    <w:p w14:paraId="5056F74F" w14:textId="77777777" w:rsidR="0013474D" w:rsidRDefault="0013474D" w:rsidP="00D6177A"/>
    <w:p w14:paraId="335A6DA3" w14:textId="77777777" w:rsidR="0013474D" w:rsidRDefault="0013474D" w:rsidP="007D3145"/>
    <w:p w14:paraId="2F2CDB2F" w14:textId="77777777" w:rsidR="0013474D" w:rsidRDefault="0013474D"/>
    <w:p w14:paraId="66E17329" w14:textId="77777777" w:rsidR="0013474D" w:rsidRDefault="0013474D"/>
    <w:p w14:paraId="720BEAF8" w14:textId="77777777" w:rsidR="0013474D" w:rsidRDefault="0013474D"/>
    <w:p w14:paraId="4E422EB1" w14:textId="77777777" w:rsidR="0013474D" w:rsidRDefault="0013474D" w:rsidP="0031198F"/>
    <w:p w14:paraId="5C062D37" w14:textId="77777777" w:rsidR="0013474D" w:rsidRDefault="0013474D" w:rsidP="0031198F"/>
    <w:p w14:paraId="74018CEA" w14:textId="77777777" w:rsidR="0013474D" w:rsidRDefault="0013474D" w:rsidP="00EE5311"/>
    <w:p w14:paraId="7A87E976" w14:textId="77777777" w:rsidR="0013474D" w:rsidRDefault="0013474D" w:rsidP="00EE5311"/>
    <w:p w14:paraId="4B1448D4" w14:textId="77777777" w:rsidR="0013474D" w:rsidRDefault="0013474D" w:rsidP="00C41428"/>
    <w:p w14:paraId="643ADBAF" w14:textId="77777777" w:rsidR="0013474D" w:rsidRDefault="0013474D" w:rsidP="00C41428"/>
    <w:p w14:paraId="410AAD47" w14:textId="77777777" w:rsidR="0013474D" w:rsidRDefault="0013474D" w:rsidP="00B76069"/>
    <w:p w14:paraId="51A65B6D" w14:textId="77777777" w:rsidR="0013474D" w:rsidRDefault="0013474D" w:rsidP="00B76069"/>
    <w:p w14:paraId="760E4E3E" w14:textId="77777777" w:rsidR="0013474D" w:rsidRDefault="0013474D" w:rsidP="002D4E02"/>
    <w:p w14:paraId="1DDCA513" w14:textId="77777777" w:rsidR="0013474D" w:rsidRDefault="0013474D" w:rsidP="005929E5"/>
    <w:p w14:paraId="34B589D1" w14:textId="77777777" w:rsidR="0013474D" w:rsidRDefault="0013474D" w:rsidP="005929E5"/>
    <w:p w14:paraId="3374EE71" w14:textId="77777777" w:rsidR="0013474D" w:rsidRDefault="0013474D" w:rsidP="005929E5"/>
    <w:p w14:paraId="27EC44E3" w14:textId="77777777" w:rsidR="0013474D" w:rsidRDefault="0013474D" w:rsidP="004D20C6"/>
    <w:p w14:paraId="2E1B7828" w14:textId="77777777" w:rsidR="0013474D" w:rsidRDefault="0013474D" w:rsidP="00341FBB"/>
    <w:p w14:paraId="6EDD5924" w14:textId="77777777" w:rsidR="0013474D" w:rsidRDefault="0013474D"/>
    <w:p w14:paraId="3CB1A646" w14:textId="77777777" w:rsidR="0013474D" w:rsidRDefault="0013474D" w:rsidP="00C84A8A"/>
    <w:p w14:paraId="0644B05D" w14:textId="77777777" w:rsidR="0013474D" w:rsidRDefault="0013474D" w:rsidP="00C84A8A"/>
    <w:p w14:paraId="142E869A" w14:textId="77777777" w:rsidR="0013474D" w:rsidRDefault="0013474D" w:rsidP="00C84A8A"/>
    <w:p w14:paraId="57EE78DE" w14:textId="77777777" w:rsidR="0013474D" w:rsidRDefault="0013474D"/>
    <w:p w14:paraId="729FBBF4" w14:textId="77777777" w:rsidR="0013474D" w:rsidRDefault="0013474D"/>
    <w:p w14:paraId="74FA81A3" w14:textId="77777777" w:rsidR="0013474D" w:rsidRDefault="0013474D" w:rsidP="00670F9E"/>
    <w:p w14:paraId="494C501D" w14:textId="77777777" w:rsidR="0013474D" w:rsidRDefault="0013474D" w:rsidP="00670F9E"/>
    <w:p w14:paraId="0FAA32CB" w14:textId="77777777" w:rsidR="0013474D" w:rsidRDefault="0013474D"/>
    <w:p w14:paraId="0F6B4973" w14:textId="77777777" w:rsidR="0013474D" w:rsidRDefault="0013474D"/>
    <w:p w14:paraId="21ED80FE" w14:textId="77777777" w:rsidR="0013474D" w:rsidRDefault="0013474D" w:rsidP="00DA16BF"/>
    <w:p w14:paraId="2F7A5D4D" w14:textId="77777777" w:rsidR="0013474D" w:rsidRDefault="0013474D"/>
    <w:p w14:paraId="045A2253" w14:textId="77777777" w:rsidR="0013474D" w:rsidRDefault="0013474D"/>
    <w:p w14:paraId="10E38B58" w14:textId="77777777" w:rsidR="0013474D" w:rsidRDefault="0013474D"/>
    <w:p w14:paraId="0465637F" w14:textId="77777777" w:rsidR="0013474D" w:rsidRDefault="0013474D" w:rsidP="007649A9"/>
    <w:p w14:paraId="40A6BF47" w14:textId="77777777" w:rsidR="0013474D" w:rsidRDefault="0013474D" w:rsidP="007649A9"/>
    <w:p w14:paraId="5804CCDA" w14:textId="77777777" w:rsidR="0013474D" w:rsidRDefault="0013474D" w:rsidP="00C149B9"/>
    <w:p w14:paraId="4B339AAA" w14:textId="77777777" w:rsidR="0013474D" w:rsidRDefault="0013474D" w:rsidP="00C149B9"/>
    <w:p w14:paraId="15C152F0" w14:textId="77777777" w:rsidR="0013474D" w:rsidRDefault="0013474D" w:rsidP="00C149B9"/>
    <w:p w14:paraId="3497793C" w14:textId="77777777" w:rsidR="0013474D" w:rsidRDefault="0013474D"/>
    <w:p w14:paraId="3212C78B" w14:textId="77777777" w:rsidR="0013474D" w:rsidRDefault="0013474D" w:rsidP="000C5164"/>
    <w:p w14:paraId="157DE3AF" w14:textId="77777777" w:rsidR="0013474D" w:rsidRDefault="0013474D" w:rsidP="000C5164"/>
    <w:p w14:paraId="19946F4B" w14:textId="77777777" w:rsidR="0013474D" w:rsidRDefault="0013474D" w:rsidP="000C5164"/>
    <w:p w14:paraId="6E7E44FE" w14:textId="77777777" w:rsidR="0013474D" w:rsidRDefault="0013474D" w:rsidP="00EE4D3E"/>
    <w:p w14:paraId="7D29BFAD" w14:textId="77777777" w:rsidR="0013474D" w:rsidRDefault="0013474D" w:rsidP="00EE4D3E"/>
    <w:p w14:paraId="45AB5658" w14:textId="77777777" w:rsidR="0013474D" w:rsidRDefault="0013474D" w:rsidP="00EE4D3E"/>
    <w:p w14:paraId="591C499B" w14:textId="77777777" w:rsidR="0013474D" w:rsidRDefault="0013474D" w:rsidP="00EE4D3E"/>
    <w:p w14:paraId="2D409EC5" w14:textId="77777777" w:rsidR="0013474D" w:rsidRDefault="0013474D" w:rsidP="00BB546D"/>
    <w:p w14:paraId="2317AEC7" w14:textId="77777777" w:rsidR="0013474D" w:rsidRDefault="0013474D" w:rsidP="003651D4"/>
    <w:p w14:paraId="5E98DF82" w14:textId="77777777" w:rsidR="0013474D" w:rsidRDefault="0013474D"/>
    <w:p w14:paraId="29C3688D" w14:textId="77777777" w:rsidR="0013474D" w:rsidRDefault="0013474D" w:rsidP="000461B3"/>
    <w:p w14:paraId="488EB965" w14:textId="77777777" w:rsidR="0013474D" w:rsidRDefault="0013474D"/>
    <w:p w14:paraId="266B3F2B" w14:textId="77777777" w:rsidR="0013474D" w:rsidRDefault="0013474D" w:rsidP="002838FB"/>
    <w:p w14:paraId="7B63288A" w14:textId="77777777" w:rsidR="0013474D" w:rsidRDefault="0013474D" w:rsidP="00F844C9"/>
    <w:p w14:paraId="261720C2" w14:textId="77777777" w:rsidR="0013474D" w:rsidRDefault="0013474D" w:rsidP="00F844C9"/>
    <w:p w14:paraId="6050783C" w14:textId="77777777" w:rsidR="0013474D" w:rsidRDefault="0013474D"/>
    <w:p w14:paraId="0A2173C3" w14:textId="77777777" w:rsidR="0013474D" w:rsidRDefault="0013474D"/>
    <w:p w14:paraId="4062AAC6" w14:textId="77777777" w:rsidR="0013474D" w:rsidRDefault="0013474D"/>
    <w:p w14:paraId="243E4AD8" w14:textId="77777777" w:rsidR="0013474D" w:rsidRDefault="0013474D"/>
    <w:p w14:paraId="04C9FCF1" w14:textId="77777777" w:rsidR="0013474D" w:rsidRDefault="0013474D"/>
    <w:p w14:paraId="53F94D11" w14:textId="77777777" w:rsidR="0013474D" w:rsidRDefault="0013474D"/>
    <w:p w14:paraId="1E0E62C3" w14:textId="77777777" w:rsidR="0013474D" w:rsidRDefault="0013474D"/>
    <w:p w14:paraId="28EFA7A9" w14:textId="77777777" w:rsidR="0013474D" w:rsidRDefault="0013474D" w:rsidP="0082690B"/>
    <w:p w14:paraId="0CFFC98D" w14:textId="77777777" w:rsidR="0013474D" w:rsidRDefault="0013474D"/>
  </w:endnote>
  <w:endnote w:type="continuationSeparator" w:id="0">
    <w:p w14:paraId="00348D6B" w14:textId="77777777" w:rsidR="0013474D" w:rsidRDefault="0013474D" w:rsidP="006612DB">
      <w:pPr>
        <w:spacing w:after="0"/>
      </w:pPr>
      <w:r>
        <w:continuationSeparator/>
      </w:r>
    </w:p>
    <w:p w14:paraId="7B21ED07" w14:textId="77777777" w:rsidR="0013474D" w:rsidRDefault="0013474D"/>
    <w:p w14:paraId="5F8F175C" w14:textId="77777777" w:rsidR="0013474D" w:rsidRDefault="0013474D"/>
    <w:p w14:paraId="0F80095B" w14:textId="77777777" w:rsidR="0013474D" w:rsidRDefault="0013474D"/>
    <w:p w14:paraId="3DF38EDF" w14:textId="77777777" w:rsidR="0013474D" w:rsidRDefault="0013474D"/>
    <w:p w14:paraId="43BCDE4C" w14:textId="77777777" w:rsidR="0013474D" w:rsidRDefault="0013474D"/>
    <w:p w14:paraId="3FA8E8EB" w14:textId="77777777" w:rsidR="0013474D" w:rsidRDefault="0013474D"/>
    <w:p w14:paraId="4DFC5B02" w14:textId="77777777" w:rsidR="0013474D" w:rsidRDefault="0013474D" w:rsidP="00800436"/>
    <w:p w14:paraId="653C3B2F" w14:textId="77777777" w:rsidR="0013474D" w:rsidRDefault="0013474D" w:rsidP="009F6872"/>
    <w:p w14:paraId="52B763A6" w14:textId="77777777" w:rsidR="0013474D" w:rsidRDefault="0013474D"/>
    <w:p w14:paraId="6076AE85" w14:textId="77777777" w:rsidR="0013474D" w:rsidRDefault="0013474D" w:rsidP="00C844E1"/>
    <w:p w14:paraId="44120EA4" w14:textId="77777777" w:rsidR="0013474D" w:rsidRDefault="0013474D" w:rsidP="003F5956"/>
    <w:p w14:paraId="03C879C1" w14:textId="77777777" w:rsidR="0013474D" w:rsidRDefault="0013474D" w:rsidP="003F5956"/>
    <w:p w14:paraId="3CF3A23A" w14:textId="77777777" w:rsidR="0013474D" w:rsidRDefault="0013474D" w:rsidP="003F5956"/>
    <w:p w14:paraId="69A35EFD" w14:textId="77777777" w:rsidR="0013474D" w:rsidRDefault="0013474D"/>
    <w:p w14:paraId="3B7FFA89" w14:textId="77777777" w:rsidR="0013474D" w:rsidRDefault="0013474D" w:rsidP="0013187D"/>
    <w:p w14:paraId="37BB1F74" w14:textId="77777777" w:rsidR="0013474D" w:rsidRDefault="0013474D"/>
    <w:p w14:paraId="20B27C22" w14:textId="77777777" w:rsidR="0013474D" w:rsidRDefault="0013474D" w:rsidP="003B5042"/>
    <w:p w14:paraId="7A50F9C4" w14:textId="77777777" w:rsidR="0013474D" w:rsidRDefault="0013474D" w:rsidP="003B5042"/>
    <w:p w14:paraId="0F8AD71B" w14:textId="77777777" w:rsidR="0013474D" w:rsidRDefault="0013474D" w:rsidP="003B5042"/>
    <w:p w14:paraId="5C6AE6DF" w14:textId="77777777" w:rsidR="0013474D" w:rsidRDefault="0013474D" w:rsidP="003B5042"/>
    <w:p w14:paraId="0C27DE78" w14:textId="77777777" w:rsidR="0013474D" w:rsidRDefault="0013474D" w:rsidP="003B5042"/>
    <w:p w14:paraId="708E52D2" w14:textId="77777777" w:rsidR="0013474D" w:rsidRDefault="0013474D" w:rsidP="002406A0"/>
    <w:p w14:paraId="1F0C2918" w14:textId="77777777" w:rsidR="0013474D" w:rsidRDefault="0013474D" w:rsidP="00826FEF"/>
    <w:p w14:paraId="3091394A" w14:textId="77777777" w:rsidR="0013474D" w:rsidRDefault="0013474D" w:rsidP="00826FEF"/>
    <w:p w14:paraId="4E4F8EDE" w14:textId="77777777" w:rsidR="0013474D" w:rsidRDefault="0013474D" w:rsidP="0034436D"/>
    <w:p w14:paraId="5D28C352" w14:textId="77777777" w:rsidR="0013474D" w:rsidRDefault="0013474D" w:rsidP="0034436D"/>
    <w:p w14:paraId="7FDA1779" w14:textId="77777777" w:rsidR="0013474D" w:rsidRDefault="0013474D" w:rsidP="0034436D"/>
    <w:p w14:paraId="6CC3725E" w14:textId="77777777" w:rsidR="0013474D" w:rsidRDefault="0013474D" w:rsidP="0034436D"/>
    <w:p w14:paraId="21077244" w14:textId="77777777" w:rsidR="0013474D" w:rsidRDefault="0013474D"/>
    <w:p w14:paraId="35B766C2" w14:textId="77777777" w:rsidR="0013474D" w:rsidRDefault="0013474D" w:rsidP="00F732C7"/>
    <w:p w14:paraId="57EDE1F6" w14:textId="77777777" w:rsidR="0013474D" w:rsidRDefault="0013474D"/>
    <w:p w14:paraId="5C029121" w14:textId="77777777" w:rsidR="0013474D" w:rsidRDefault="0013474D" w:rsidP="00C62E61"/>
    <w:p w14:paraId="69867501" w14:textId="77777777" w:rsidR="0013474D" w:rsidRDefault="0013474D" w:rsidP="00C62E61"/>
    <w:p w14:paraId="66439548" w14:textId="77777777" w:rsidR="0013474D" w:rsidRDefault="0013474D"/>
    <w:p w14:paraId="49C2D6E7" w14:textId="77777777" w:rsidR="0013474D" w:rsidRDefault="0013474D"/>
    <w:p w14:paraId="52BB3D66" w14:textId="77777777" w:rsidR="0013474D" w:rsidRDefault="0013474D" w:rsidP="00BF2896"/>
    <w:p w14:paraId="742F57F4" w14:textId="77777777" w:rsidR="0013474D" w:rsidRDefault="0013474D" w:rsidP="00BF2896"/>
    <w:p w14:paraId="574E2D0A" w14:textId="77777777" w:rsidR="0013474D" w:rsidRDefault="0013474D" w:rsidP="00236D4C"/>
    <w:p w14:paraId="6D22CD25" w14:textId="77777777" w:rsidR="0013474D" w:rsidRDefault="0013474D"/>
    <w:p w14:paraId="6B24EF96" w14:textId="77777777" w:rsidR="0013474D" w:rsidRDefault="0013474D" w:rsidP="00F1524B"/>
    <w:p w14:paraId="0308441C" w14:textId="77777777" w:rsidR="0013474D" w:rsidRDefault="0013474D"/>
    <w:p w14:paraId="6F2987F6" w14:textId="77777777" w:rsidR="0013474D" w:rsidRDefault="0013474D"/>
    <w:p w14:paraId="2751E580" w14:textId="77777777" w:rsidR="0013474D" w:rsidRDefault="0013474D" w:rsidP="008D217D"/>
    <w:p w14:paraId="0BDE3718" w14:textId="77777777" w:rsidR="0013474D" w:rsidRDefault="0013474D" w:rsidP="008D217D"/>
    <w:p w14:paraId="66F45428" w14:textId="77777777" w:rsidR="0013474D" w:rsidRDefault="0013474D"/>
    <w:p w14:paraId="464D6476" w14:textId="77777777" w:rsidR="0013474D" w:rsidRDefault="0013474D" w:rsidP="0016491C"/>
    <w:p w14:paraId="2213EC38" w14:textId="77777777" w:rsidR="0013474D" w:rsidRDefault="0013474D" w:rsidP="000E222A"/>
    <w:p w14:paraId="7159E2A7" w14:textId="77777777" w:rsidR="0013474D" w:rsidRDefault="0013474D" w:rsidP="000E222A"/>
    <w:p w14:paraId="2059175B" w14:textId="77777777" w:rsidR="0013474D" w:rsidRDefault="0013474D" w:rsidP="000E222A"/>
    <w:p w14:paraId="14E1CD1C" w14:textId="77777777" w:rsidR="0013474D" w:rsidRDefault="0013474D" w:rsidP="000E222A"/>
    <w:p w14:paraId="358676DA" w14:textId="77777777" w:rsidR="0013474D" w:rsidRDefault="0013474D" w:rsidP="000E222A"/>
    <w:p w14:paraId="028A4E35" w14:textId="77777777" w:rsidR="0013474D" w:rsidRDefault="0013474D" w:rsidP="000E222A"/>
    <w:p w14:paraId="0EE705E6" w14:textId="77777777" w:rsidR="0013474D" w:rsidRDefault="0013474D" w:rsidP="000E222A"/>
    <w:p w14:paraId="4FD9F656" w14:textId="77777777" w:rsidR="0013474D" w:rsidRDefault="0013474D" w:rsidP="00AA18E9"/>
    <w:p w14:paraId="77CC3168" w14:textId="77777777" w:rsidR="0013474D" w:rsidRDefault="0013474D" w:rsidP="00AA18E9"/>
    <w:p w14:paraId="6F905FC2" w14:textId="77777777" w:rsidR="0013474D" w:rsidRDefault="0013474D" w:rsidP="00AA18E9"/>
    <w:p w14:paraId="10B694C8" w14:textId="77777777" w:rsidR="0013474D" w:rsidRDefault="0013474D" w:rsidP="002545E1"/>
    <w:p w14:paraId="47768782" w14:textId="77777777" w:rsidR="0013474D" w:rsidRDefault="0013474D" w:rsidP="00CD471A"/>
    <w:p w14:paraId="293971AD" w14:textId="77777777" w:rsidR="0013474D" w:rsidRDefault="0013474D" w:rsidP="00CD471A"/>
    <w:p w14:paraId="1BCABF75" w14:textId="77777777" w:rsidR="0013474D" w:rsidRDefault="0013474D" w:rsidP="0068004E"/>
    <w:p w14:paraId="4C1FBB87" w14:textId="77777777" w:rsidR="0013474D" w:rsidRDefault="0013474D" w:rsidP="00230893"/>
    <w:p w14:paraId="786A0394" w14:textId="77777777" w:rsidR="0013474D" w:rsidRDefault="0013474D" w:rsidP="00230893"/>
    <w:p w14:paraId="1618474B" w14:textId="77777777" w:rsidR="0013474D" w:rsidRDefault="0013474D"/>
    <w:p w14:paraId="3C73CBE8" w14:textId="77777777" w:rsidR="0013474D" w:rsidRDefault="0013474D" w:rsidP="00756910"/>
    <w:p w14:paraId="41625DF2" w14:textId="77777777" w:rsidR="0013474D" w:rsidRDefault="0013474D" w:rsidP="00756910"/>
    <w:p w14:paraId="75BADE82" w14:textId="77777777" w:rsidR="0013474D" w:rsidRDefault="0013474D" w:rsidP="00D6177A"/>
    <w:p w14:paraId="1CF71A03" w14:textId="77777777" w:rsidR="0013474D" w:rsidRDefault="0013474D" w:rsidP="007D3145"/>
    <w:p w14:paraId="4EADB76F" w14:textId="77777777" w:rsidR="0013474D" w:rsidRDefault="0013474D"/>
    <w:p w14:paraId="79630F10" w14:textId="77777777" w:rsidR="0013474D" w:rsidRDefault="0013474D"/>
    <w:p w14:paraId="6845CEAC" w14:textId="77777777" w:rsidR="0013474D" w:rsidRDefault="0013474D"/>
    <w:p w14:paraId="5916920C" w14:textId="77777777" w:rsidR="0013474D" w:rsidRDefault="0013474D" w:rsidP="0031198F"/>
    <w:p w14:paraId="51EDAFF9" w14:textId="77777777" w:rsidR="0013474D" w:rsidRDefault="0013474D" w:rsidP="0031198F"/>
    <w:p w14:paraId="2684C697" w14:textId="77777777" w:rsidR="0013474D" w:rsidRDefault="0013474D" w:rsidP="00EE5311"/>
    <w:p w14:paraId="4EC34E3F" w14:textId="77777777" w:rsidR="0013474D" w:rsidRDefault="0013474D" w:rsidP="00EE5311"/>
    <w:p w14:paraId="359D93FD" w14:textId="77777777" w:rsidR="0013474D" w:rsidRDefault="0013474D" w:rsidP="00C41428"/>
    <w:p w14:paraId="79432739" w14:textId="77777777" w:rsidR="0013474D" w:rsidRDefault="0013474D" w:rsidP="00C41428"/>
    <w:p w14:paraId="2044BF81" w14:textId="77777777" w:rsidR="0013474D" w:rsidRDefault="0013474D" w:rsidP="00B76069"/>
    <w:p w14:paraId="08736CD7" w14:textId="77777777" w:rsidR="0013474D" w:rsidRDefault="0013474D" w:rsidP="00B76069"/>
    <w:p w14:paraId="4F2337B1" w14:textId="77777777" w:rsidR="0013474D" w:rsidRDefault="0013474D" w:rsidP="002D4E02"/>
    <w:p w14:paraId="151C5500" w14:textId="77777777" w:rsidR="0013474D" w:rsidRDefault="0013474D" w:rsidP="005929E5"/>
    <w:p w14:paraId="7AF5905A" w14:textId="77777777" w:rsidR="0013474D" w:rsidRDefault="0013474D" w:rsidP="005929E5"/>
    <w:p w14:paraId="39AFC51B" w14:textId="77777777" w:rsidR="0013474D" w:rsidRDefault="0013474D" w:rsidP="005929E5"/>
    <w:p w14:paraId="272972C1" w14:textId="77777777" w:rsidR="0013474D" w:rsidRDefault="0013474D" w:rsidP="004D20C6"/>
    <w:p w14:paraId="7C2416B3" w14:textId="77777777" w:rsidR="0013474D" w:rsidRDefault="0013474D" w:rsidP="00341FBB"/>
    <w:p w14:paraId="0F87C0E6" w14:textId="77777777" w:rsidR="0013474D" w:rsidRDefault="0013474D"/>
    <w:p w14:paraId="65FFF25F" w14:textId="77777777" w:rsidR="0013474D" w:rsidRDefault="0013474D" w:rsidP="00C84A8A"/>
    <w:p w14:paraId="270216E8" w14:textId="77777777" w:rsidR="0013474D" w:rsidRDefault="0013474D" w:rsidP="00C84A8A"/>
    <w:p w14:paraId="16358771" w14:textId="77777777" w:rsidR="0013474D" w:rsidRDefault="0013474D" w:rsidP="00C84A8A"/>
    <w:p w14:paraId="1E99C6A1" w14:textId="77777777" w:rsidR="0013474D" w:rsidRDefault="0013474D"/>
    <w:p w14:paraId="0C65DA65" w14:textId="77777777" w:rsidR="0013474D" w:rsidRDefault="0013474D"/>
    <w:p w14:paraId="3A78083E" w14:textId="77777777" w:rsidR="0013474D" w:rsidRDefault="0013474D" w:rsidP="00670F9E"/>
    <w:p w14:paraId="29E10B2A" w14:textId="77777777" w:rsidR="0013474D" w:rsidRDefault="0013474D" w:rsidP="00670F9E"/>
    <w:p w14:paraId="39761F87" w14:textId="77777777" w:rsidR="0013474D" w:rsidRDefault="0013474D"/>
    <w:p w14:paraId="03A44CA6" w14:textId="77777777" w:rsidR="0013474D" w:rsidRDefault="0013474D"/>
    <w:p w14:paraId="511D1E2C" w14:textId="77777777" w:rsidR="0013474D" w:rsidRDefault="0013474D" w:rsidP="00DA16BF"/>
    <w:p w14:paraId="651B5BB8" w14:textId="77777777" w:rsidR="0013474D" w:rsidRDefault="0013474D"/>
    <w:p w14:paraId="659A8499" w14:textId="77777777" w:rsidR="0013474D" w:rsidRDefault="0013474D"/>
    <w:p w14:paraId="73DDCADA" w14:textId="77777777" w:rsidR="0013474D" w:rsidRDefault="0013474D"/>
    <w:p w14:paraId="1EBC1544" w14:textId="77777777" w:rsidR="0013474D" w:rsidRDefault="0013474D" w:rsidP="007649A9"/>
    <w:p w14:paraId="3088A626" w14:textId="77777777" w:rsidR="0013474D" w:rsidRDefault="0013474D" w:rsidP="007649A9"/>
    <w:p w14:paraId="055ACE7C" w14:textId="77777777" w:rsidR="0013474D" w:rsidRDefault="0013474D" w:rsidP="00C149B9"/>
    <w:p w14:paraId="07B013E3" w14:textId="77777777" w:rsidR="0013474D" w:rsidRDefault="0013474D" w:rsidP="00C149B9"/>
    <w:p w14:paraId="08F79EB8" w14:textId="77777777" w:rsidR="0013474D" w:rsidRDefault="0013474D" w:rsidP="00C149B9"/>
    <w:p w14:paraId="1E90B59D" w14:textId="77777777" w:rsidR="0013474D" w:rsidRDefault="0013474D"/>
    <w:p w14:paraId="3094076D" w14:textId="77777777" w:rsidR="0013474D" w:rsidRDefault="0013474D" w:rsidP="000C5164"/>
    <w:p w14:paraId="39EDADB3" w14:textId="77777777" w:rsidR="0013474D" w:rsidRDefault="0013474D" w:rsidP="000C5164"/>
    <w:p w14:paraId="6E2D8258" w14:textId="77777777" w:rsidR="0013474D" w:rsidRDefault="0013474D" w:rsidP="000C5164"/>
    <w:p w14:paraId="62EE4D66" w14:textId="77777777" w:rsidR="0013474D" w:rsidRDefault="0013474D" w:rsidP="00EE4D3E"/>
    <w:p w14:paraId="6B1C1D64" w14:textId="77777777" w:rsidR="0013474D" w:rsidRDefault="0013474D" w:rsidP="00EE4D3E"/>
    <w:p w14:paraId="30A06F47" w14:textId="77777777" w:rsidR="0013474D" w:rsidRDefault="0013474D" w:rsidP="00EE4D3E"/>
    <w:p w14:paraId="15D9CAA4" w14:textId="77777777" w:rsidR="0013474D" w:rsidRDefault="0013474D" w:rsidP="00EE4D3E"/>
    <w:p w14:paraId="5F3FB2DE" w14:textId="77777777" w:rsidR="0013474D" w:rsidRDefault="0013474D" w:rsidP="00BB546D"/>
    <w:p w14:paraId="29BDDED1" w14:textId="77777777" w:rsidR="0013474D" w:rsidRDefault="0013474D" w:rsidP="003651D4"/>
    <w:p w14:paraId="7419CE8A" w14:textId="77777777" w:rsidR="0013474D" w:rsidRDefault="0013474D"/>
    <w:p w14:paraId="1D158370" w14:textId="77777777" w:rsidR="0013474D" w:rsidRDefault="0013474D" w:rsidP="000461B3"/>
    <w:p w14:paraId="5D602A8A" w14:textId="77777777" w:rsidR="0013474D" w:rsidRDefault="0013474D"/>
    <w:p w14:paraId="4D4CDB94" w14:textId="77777777" w:rsidR="0013474D" w:rsidRDefault="0013474D" w:rsidP="002838FB"/>
    <w:p w14:paraId="1890A8BD" w14:textId="77777777" w:rsidR="0013474D" w:rsidRDefault="0013474D" w:rsidP="00F844C9"/>
    <w:p w14:paraId="00A62AB0" w14:textId="77777777" w:rsidR="0013474D" w:rsidRDefault="0013474D" w:rsidP="00F844C9"/>
    <w:p w14:paraId="01C0551E" w14:textId="77777777" w:rsidR="0013474D" w:rsidRDefault="0013474D"/>
    <w:p w14:paraId="4A8E15B3" w14:textId="77777777" w:rsidR="0013474D" w:rsidRDefault="0013474D"/>
    <w:p w14:paraId="47E34309" w14:textId="77777777" w:rsidR="0013474D" w:rsidRDefault="0013474D"/>
    <w:p w14:paraId="748F9B0A" w14:textId="77777777" w:rsidR="0013474D" w:rsidRDefault="0013474D"/>
    <w:p w14:paraId="443BC89E" w14:textId="77777777" w:rsidR="0013474D" w:rsidRDefault="0013474D"/>
    <w:p w14:paraId="448C2426" w14:textId="77777777" w:rsidR="0013474D" w:rsidRDefault="0013474D"/>
    <w:p w14:paraId="4F539BF9" w14:textId="77777777" w:rsidR="0013474D" w:rsidRDefault="0013474D"/>
    <w:p w14:paraId="559374F3" w14:textId="77777777" w:rsidR="0013474D" w:rsidRDefault="0013474D" w:rsidP="0082690B"/>
    <w:p w14:paraId="14FA71C9" w14:textId="77777777" w:rsidR="0013474D" w:rsidRDefault="0013474D"/>
  </w:endnote>
  <w:endnote w:type="continuationNotice" w:id="1">
    <w:p w14:paraId="032BCE54" w14:textId="77777777" w:rsidR="0013474D" w:rsidRDefault="0013474D">
      <w:pPr>
        <w:spacing w:after="0"/>
      </w:pPr>
    </w:p>
    <w:p w14:paraId="42971E58" w14:textId="77777777" w:rsidR="0013474D" w:rsidRDefault="0013474D"/>
    <w:p w14:paraId="3A73E7CB" w14:textId="77777777" w:rsidR="0013474D" w:rsidRDefault="0013474D"/>
    <w:p w14:paraId="0B902EB7" w14:textId="77777777" w:rsidR="0013474D" w:rsidRDefault="0013474D"/>
    <w:p w14:paraId="355CDF66" w14:textId="77777777" w:rsidR="0013474D" w:rsidRDefault="0013474D"/>
    <w:p w14:paraId="46F31961" w14:textId="77777777" w:rsidR="0013474D" w:rsidRDefault="0013474D" w:rsidP="00800436"/>
    <w:p w14:paraId="77218975" w14:textId="77777777" w:rsidR="0013474D" w:rsidRDefault="0013474D" w:rsidP="009F6872"/>
    <w:p w14:paraId="5CA34AEF" w14:textId="77777777" w:rsidR="0013474D" w:rsidRDefault="0013474D"/>
    <w:p w14:paraId="7F7E8F5B" w14:textId="77777777" w:rsidR="0013474D" w:rsidRDefault="0013474D" w:rsidP="00C844E1"/>
    <w:p w14:paraId="354EA2C6" w14:textId="77777777" w:rsidR="0013474D" w:rsidRDefault="0013474D" w:rsidP="003F5956"/>
    <w:p w14:paraId="24C76491" w14:textId="77777777" w:rsidR="0013474D" w:rsidRDefault="0013474D" w:rsidP="003F5956"/>
    <w:p w14:paraId="1069D1F7" w14:textId="77777777" w:rsidR="0013474D" w:rsidRDefault="0013474D" w:rsidP="003F5956"/>
    <w:p w14:paraId="46A8A88D" w14:textId="77777777" w:rsidR="0013474D" w:rsidRDefault="0013474D"/>
    <w:p w14:paraId="4F570F6D" w14:textId="77777777" w:rsidR="0013474D" w:rsidRDefault="0013474D" w:rsidP="0013187D"/>
    <w:p w14:paraId="59F79925" w14:textId="77777777" w:rsidR="0013474D" w:rsidRDefault="0013474D"/>
    <w:p w14:paraId="0ABB0466" w14:textId="77777777" w:rsidR="0013474D" w:rsidRDefault="0013474D" w:rsidP="003B5042"/>
    <w:p w14:paraId="43A47C5F" w14:textId="77777777" w:rsidR="0013474D" w:rsidRDefault="0013474D" w:rsidP="003B5042"/>
    <w:p w14:paraId="18440EA6" w14:textId="77777777" w:rsidR="0013474D" w:rsidRDefault="0013474D" w:rsidP="003B5042"/>
    <w:p w14:paraId="05F2AA62" w14:textId="77777777" w:rsidR="0013474D" w:rsidRDefault="0013474D" w:rsidP="003B5042"/>
    <w:p w14:paraId="497F2E4B" w14:textId="77777777" w:rsidR="0013474D" w:rsidRDefault="0013474D" w:rsidP="003B5042"/>
    <w:p w14:paraId="2F1FD208" w14:textId="77777777" w:rsidR="0013474D" w:rsidRDefault="0013474D" w:rsidP="002406A0"/>
    <w:p w14:paraId="72C94E20" w14:textId="77777777" w:rsidR="0013474D" w:rsidRDefault="0013474D" w:rsidP="00826FEF"/>
    <w:p w14:paraId="2FC71DEF" w14:textId="77777777" w:rsidR="0013474D" w:rsidRDefault="0013474D" w:rsidP="00826FEF"/>
    <w:p w14:paraId="04D41A7E" w14:textId="77777777" w:rsidR="0013474D" w:rsidRDefault="0013474D" w:rsidP="0034436D"/>
    <w:p w14:paraId="5808FDE2" w14:textId="77777777" w:rsidR="0013474D" w:rsidRDefault="0013474D" w:rsidP="0034436D"/>
    <w:p w14:paraId="6C00A416" w14:textId="77777777" w:rsidR="0013474D" w:rsidRDefault="0013474D" w:rsidP="0034436D"/>
    <w:p w14:paraId="6FA3C9CA" w14:textId="77777777" w:rsidR="0013474D" w:rsidRDefault="0013474D" w:rsidP="0034436D"/>
    <w:p w14:paraId="79813680" w14:textId="77777777" w:rsidR="0013474D" w:rsidRDefault="0013474D"/>
    <w:p w14:paraId="6D14D0E5" w14:textId="77777777" w:rsidR="0013474D" w:rsidRDefault="0013474D" w:rsidP="00F732C7"/>
    <w:p w14:paraId="529EDFE5" w14:textId="77777777" w:rsidR="0013474D" w:rsidRDefault="0013474D"/>
    <w:p w14:paraId="34003407" w14:textId="77777777" w:rsidR="0013474D" w:rsidRDefault="0013474D" w:rsidP="00C62E61"/>
    <w:p w14:paraId="06D8B03C" w14:textId="77777777" w:rsidR="0013474D" w:rsidRDefault="0013474D" w:rsidP="00C62E61"/>
    <w:p w14:paraId="41EDB069" w14:textId="77777777" w:rsidR="0013474D" w:rsidRDefault="0013474D"/>
    <w:p w14:paraId="569571FA" w14:textId="77777777" w:rsidR="0013474D" w:rsidRDefault="0013474D"/>
    <w:p w14:paraId="3E4268C0" w14:textId="77777777" w:rsidR="0013474D" w:rsidRDefault="0013474D" w:rsidP="00BF2896"/>
    <w:p w14:paraId="14B95AEE" w14:textId="77777777" w:rsidR="0013474D" w:rsidRDefault="0013474D" w:rsidP="00BF2896"/>
    <w:p w14:paraId="25E21363" w14:textId="77777777" w:rsidR="0013474D" w:rsidRDefault="0013474D" w:rsidP="00236D4C"/>
    <w:p w14:paraId="6D0E75E8" w14:textId="77777777" w:rsidR="0013474D" w:rsidRDefault="0013474D"/>
    <w:p w14:paraId="5ECE4748" w14:textId="77777777" w:rsidR="0013474D" w:rsidRDefault="0013474D" w:rsidP="00F1524B"/>
    <w:p w14:paraId="2A9174B1" w14:textId="77777777" w:rsidR="0013474D" w:rsidRDefault="0013474D"/>
    <w:p w14:paraId="2936747B" w14:textId="77777777" w:rsidR="0013474D" w:rsidRDefault="0013474D"/>
    <w:p w14:paraId="291F65C8" w14:textId="77777777" w:rsidR="0013474D" w:rsidRDefault="0013474D" w:rsidP="008D217D"/>
    <w:p w14:paraId="34906DFE" w14:textId="77777777" w:rsidR="0013474D" w:rsidRDefault="0013474D" w:rsidP="008D217D"/>
    <w:p w14:paraId="23D875ED" w14:textId="77777777" w:rsidR="0013474D" w:rsidRDefault="0013474D"/>
    <w:p w14:paraId="4230D7F8" w14:textId="77777777" w:rsidR="0013474D" w:rsidRDefault="0013474D" w:rsidP="0016491C"/>
    <w:p w14:paraId="66DA1AE2" w14:textId="77777777" w:rsidR="0013474D" w:rsidRDefault="0013474D" w:rsidP="000E222A"/>
    <w:p w14:paraId="58464F7A" w14:textId="77777777" w:rsidR="0013474D" w:rsidRDefault="0013474D" w:rsidP="000E222A"/>
    <w:p w14:paraId="1C63F36F" w14:textId="77777777" w:rsidR="0013474D" w:rsidRDefault="0013474D" w:rsidP="000E222A"/>
    <w:p w14:paraId="417EA352" w14:textId="77777777" w:rsidR="0013474D" w:rsidRDefault="0013474D" w:rsidP="000E222A"/>
    <w:p w14:paraId="324C4AE5" w14:textId="77777777" w:rsidR="0013474D" w:rsidRDefault="0013474D" w:rsidP="000E222A"/>
    <w:p w14:paraId="33E1FF52" w14:textId="77777777" w:rsidR="0013474D" w:rsidRDefault="0013474D" w:rsidP="000E222A"/>
    <w:p w14:paraId="000CB540" w14:textId="77777777" w:rsidR="0013474D" w:rsidRDefault="0013474D" w:rsidP="000E222A"/>
    <w:p w14:paraId="0291FE2B" w14:textId="77777777" w:rsidR="0013474D" w:rsidRDefault="0013474D" w:rsidP="00AA18E9"/>
    <w:p w14:paraId="35D067A7" w14:textId="77777777" w:rsidR="0013474D" w:rsidRDefault="0013474D" w:rsidP="00AA18E9"/>
    <w:p w14:paraId="1725435D" w14:textId="77777777" w:rsidR="0013474D" w:rsidRDefault="0013474D" w:rsidP="00AA18E9"/>
    <w:p w14:paraId="0B95F1F3" w14:textId="77777777" w:rsidR="0013474D" w:rsidRDefault="0013474D" w:rsidP="002545E1"/>
    <w:p w14:paraId="126F9C5F" w14:textId="77777777" w:rsidR="0013474D" w:rsidRDefault="0013474D" w:rsidP="00CD471A"/>
    <w:p w14:paraId="5ECE989D" w14:textId="77777777" w:rsidR="0013474D" w:rsidRDefault="0013474D" w:rsidP="00CD471A"/>
    <w:p w14:paraId="36C1B067" w14:textId="77777777" w:rsidR="0013474D" w:rsidRDefault="0013474D" w:rsidP="0068004E"/>
    <w:p w14:paraId="3F993270" w14:textId="77777777" w:rsidR="0013474D" w:rsidRDefault="0013474D" w:rsidP="00230893"/>
    <w:p w14:paraId="7330D66A" w14:textId="77777777" w:rsidR="0013474D" w:rsidRDefault="0013474D" w:rsidP="00230893"/>
    <w:p w14:paraId="339E97A5" w14:textId="77777777" w:rsidR="0013474D" w:rsidRDefault="0013474D"/>
    <w:p w14:paraId="662C6796" w14:textId="77777777" w:rsidR="0013474D" w:rsidRDefault="0013474D" w:rsidP="00756910"/>
    <w:p w14:paraId="508ECCBE" w14:textId="77777777" w:rsidR="0013474D" w:rsidRDefault="0013474D" w:rsidP="00756910"/>
    <w:p w14:paraId="11517A68" w14:textId="77777777" w:rsidR="0013474D" w:rsidRDefault="0013474D" w:rsidP="00D6177A"/>
    <w:p w14:paraId="7DD1920A" w14:textId="77777777" w:rsidR="0013474D" w:rsidRDefault="0013474D" w:rsidP="007D3145"/>
    <w:p w14:paraId="6BDC748E" w14:textId="77777777" w:rsidR="0013474D" w:rsidRDefault="0013474D"/>
    <w:p w14:paraId="03704D39" w14:textId="77777777" w:rsidR="0013474D" w:rsidRDefault="0013474D"/>
    <w:p w14:paraId="064F2AE6" w14:textId="77777777" w:rsidR="0013474D" w:rsidRDefault="0013474D"/>
    <w:p w14:paraId="262D6CF5" w14:textId="77777777" w:rsidR="0013474D" w:rsidRDefault="0013474D" w:rsidP="0031198F"/>
    <w:p w14:paraId="37B9BDB5" w14:textId="77777777" w:rsidR="0013474D" w:rsidRDefault="0013474D" w:rsidP="0031198F"/>
    <w:p w14:paraId="6BAFA643" w14:textId="77777777" w:rsidR="0013474D" w:rsidRDefault="0013474D" w:rsidP="00EE5311"/>
    <w:p w14:paraId="4C8A4C8E" w14:textId="77777777" w:rsidR="0013474D" w:rsidRDefault="0013474D" w:rsidP="00EE5311"/>
    <w:p w14:paraId="70A7B2EF" w14:textId="77777777" w:rsidR="0013474D" w:rsidRDefault="0013474D" w:rsidP="00C41428"/>
    <w:p w14:paraId="6C88625F" w14:textId="77777777" w:rsidR="0013474D" w:rsidRDefault="0013474D" w:rsidP="00C41428"/>
    <w:p w14:paraId="4732D7EA" w14:textId="77777777" w:rsidR="0013474D" w:rsidRDefault="0013474D" w:rsidP="00B76069"/>
    <w:p w14:paraId="0491FA29" w14:textId="77777777" w:rsidR="0013474D" w:rsidRDefault="0013474D" w:rsidP="00B76069"/>
    <w:p w14:paraId="6F36BBAD" w14:textId="77777777" w:rsidR="0013474D" w:rsidRDefault="0013474D" w:rsidP="002D4E02"/>
    <w:p w14:paraId="21CAD250" w14:textId="77777777" w:rsidR="0013474D" w:rsidRDefault="0013474D" w:rsidP="005929E5"/>
    <w:p w14:paraId="7CF30147" w14:textId="77777777" w:rsidR="0013474D" w:rsidRDefault="0013474D" w:rsidP="005929E5"/>
    <w:p w14:paraId="1185062B" w14:textId="77777777" w:rsidR="0013474D" w:rsidRDefault="0013474D" w:rsidP="005929E5"/>
    <w:p w14:paraId="374A5F63" w14:textId="77777777" w:rsidR="0013474D" w:rsidRDefault="0013474D" w:rsidP="004D20C6"/>
    <w:p w14:paraId="3B3A228C" w14:textId="77777777" w:rsidR="0013474D" w:rsidRDefault="0013474D" w:rsidP="00341FBB"/>
    <w:p w14:paraId="404C1692" w14:textId="77777777" w:rsidR="0013474D" w:rsidRDefault="0013474D"/>
    <w:p w14:paraId="420AC458" w14:textId="77777777" w:rsidR="0013474D" w:rsidRDefault="0013474D" w:rsidP="00C84A8A"/>
    <w:p w14:paraId="321B2DA0" w14:textId="77777777" w:rsidR="0013474D" w:rsidRDefault="0013474D" w:rsidP="00C84A8A"/>
    <w:p w14:paraId="57B21BCE" w14:textId="77777777" w:rsidR="0013474D" w:rsidRDefault="0013474D" w:rsidP="00C84A8A"/>
    <w:p w14:paraId="66E18F04" w14:textId="77777777" w:rsidR="0013474D" w:rsidRDefault="0013474D"/>
    <w:p w14:paraId="76387CD8" w14:textId="77777777" w:rsidR="0013474D" w:rsidRDefault="0013474D"/>
    <w:p w14:paraId="701A55FD" w14:textId="77777777" w:rsidR="0013474D" w:rsidRDefault="0013474D" w:rsidP="00670F9E"/>
    <w:p w14:paraId="3D61BDED" w14:textId="77777777" w:rsidR="0013474D" w:rsidRDefault="0013474D" w:rsidP="00670F9E"/>
    <w:p w14:paraId="69C0000B" w14:textId="77777777" w:rsidR="0013474D" w:rsidRDefault="0013474D"/>
    <w:p w14:paraId="05CE82C3" w14:textId="77777777" w:rsidR="0013474D" w:rsidRDefault="0013474D"/>
    <w:p w14:paraId="5E7B215E" w14:textId="77777777" w:rsidR="0013474D" w:rsidRDefault="0013474D" w:rsidP="00DA16BF"/>
    <w:p w14:paraId="34BC0BA2" w14:textId="77777777" w:rsidR="0013474D" w:rsidRDefault="0013474D"/>
    <w:p w14:paraId="2D1722B0" w14:textId="77777777" w:rsidR="0013474D" w:rsidRDefault="0013474D"/>
    <w:p w14:paraId="6B9A95CC" w14:textId="77777777" w:rsidR="0013474D" w:rsidRDefault="0013474D"/>
    <w:p w14:paraId="2471A77A" w14:textId="77777777" w:rsidR="0013474D" w:rsidRDefault="0013474D" w:rsidP="007649A9"/>
    <w:p w14:paraId="3732AA3E" w14:textId="77777777" w:rsidR="0013474D" w:rsidRDefault="0013474D" w:rsidP="007649A9"/>
    <w:p w14:paraId="2DB9EBD5" w14:textId="77777777" w:rsidR="0013474D" w:rsidRDefault="0013474D" w:rsidP="00C149B9"/>
    <w:p w14:paraId="50992604" w14:textId="77777777" w:rsidR="0013474D" w:rsidRDefault="0013474D" w:rsidP="00C149B9"/>
    <w:p w14:paraId="1E5446EA" w14:textId="77777777" w:rsidR="0013474D" w:rsidRDefault="0013474D" w:rsidP="00C149B9"/>
    <w:p w14:paraId="22314238" w14:textId="77777777" w:rsidR="0013474D" w:rsidRDefault="0013474D"/>
    <w:p w14:paraId="56C6358F" w14:textId="77777777" w:rsidR="0013474D" w:rsidRDefault="0013474D" w:rsidP="000C5164"/>
    <w:p w14:paraId="0D019947" w14:textId="77777777" w:rsidR="0013474D" w:rsidRDefault="0013474D" w:rsidP="000C5164"/>
    <w:p w14:paraId="1161E29B" w14:textId="77777777" w:rsidR="0013474D" w:rsidRDefault="0013474D" w:rsidP="000C5164"/>
    <w:p w14:paraId="733F156B" w14:textId="77777777" w:rsidR="0013474D" w:rsidRDefault="0013474D" w:rsidP="00EE4D3E"/>
    <w:p w14:paraId="5625A427" w14:textId="77777777" w:rsidR="0013474D" w:rsidRDefault="0013474D" w:rsidP="00EE4D3E"/>
    <w:p w14:paraId="7D1756CA" w14:textId="77777777" w:rsidR="0013474D" w:rsidRDefault="0013474D" w:rsidP="00EE4D3E"/>
    <w:p w14:paraId="03696F6F" w14:textId="77777777" w:rsidR="0013474D" w:rsidRDefault="0013474D" w:rsidP="00EE4D3E"/>
    <w:p w14:paraId="7EE4A619" w14:textId="77777777" w:rsidR="0013474D" w:rsidRDefault="0013474D" w:rsidP="00BB546D"/>
    <w:p w14:paraId="24C516CD" w14:textId="77777777" w:rsidR="0013474D" w:rsidRDefault="0013474D" w:rsidP="003651D4"/>
    <w:p w14:paraId="38088AEB" w14:textId="77777777" w:rsidR="0013474D" w:rsidRDefault="0013474D"/>
    <w:p w14:paraId="3AC6280C" w14:textId="77777777" w:rsidR="0013474D" w:rsidRDefault="0013474D" w:rsidP="000461B3"/>
    <w:p w14:paraId="5EFB238F" w14:textId="77777777" w:rsidR="0013474D" w:rsidRDefault="0013474D"/>
    <w:p w14:paraId="638FFE90" w14:textId="77777777" w:rsidR="0013474D" w:rsidRDefault="0013474D" w:rsidP="002838FB"/>
    <w:p w14:paraId="2625BD72" w14:textId="77777777" w:rsidR="0013474D" w:rsidRDefault="0013474D" w:rsidP="00F844C9"/>
    <w:p w14:paraId="10E17DCE" w14:textId="77777777" w:rsidR="0013474D" w:rsidRDefault="0013474D" w:rsidP="00F844C9"/>
    <w:p w14:paraId="35A414F0" w14:textId="77777777" w:rsidR="0013474D" w:rsidRDefault="0013474D"/>
    <w:p w14:paraId="72C41181" w14:textId="77777777" w:rsidR="0013474D" w:rsidRDefault="0013474D"/>
    <w:p w14:paraId="66E0654B" w14:textId="77777777" w:rsidR="0013474D" w:rsidRDefault="0013474D"/>
    <w:p w14:paraId="499AC995" w14:textId="77777777" w:rsidR="0013474D" w:rsidRDefault="0013474D"/>
    <w:p w14:paraId="52344314" w14:textId="77777777" w:rsidR="0013474D" w:rsidRDefault="0013474D"/>
    <w:p w14:paraId="39FE29F6" w14:textId="77777777" w:rsidR="0013474D" w:rsidRDefault="0013474D"/>
    <w:p w14:paraId="669C9815" w14:textId="77777777" w:rsidR="0013474D" w:rsidRDefault="0013474D"/>
    <w:p w14:paraId="2083560A" w14:textId="77777777" w:rsidR="0013474D" w:rsidRDefault="0013474D" w:rsidP="0082690B"/>
    <w:p w14:paraId="69889380" w14:textId="77777777" w:rsidR="0013474D" w:rsidRDefault="0013474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3"/>
      <w:tblW w:w="10490" w:type="dxa"/>
      <w:tblInd w:w="-111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951"/>
      <w:gridCol w:w="2145"/>
      <w:gridCol w:w="4394"/>
    </w:tblGrid>
    <w:tr w:rsidR="00C9492D" w14:paraId="3B428EB1" w14:textId="77777777" w:rsidTr="00F84744">
      <w:tc>
        <w:tcPr>
          <w:tcW w:w="3951" w:type="dxa"/>
          <w:vAlign w:val="center"/>
        </w:tcPr>
        <w:p w14:paraId="4C2E2702" w14:textId="5BC926AA" w:rsidR="009C626B" w:rsidRPr="000D5F4E" w:rsidRDefault="009C626B" w:rsidP="0057257D">
          <w:pPr>
            <w:pStyle w:val="af5"/>
            <w:rPr>
              <w:rFonts w:ascii="Times New Roman" w:hAnsi="Times New Roman"/>
              <w:sz w:val="18"/>
              <w:szCs w:val="18"/>
            </w:rPr>
          </w:pPr>
          <w:r w:rsidRPr="009C626B">
            <w:rPr>
              <w:rFonts w:ascii="Times New Roman" w:hAnsi="Times New Roman"/>
              <w:sz w:val="18"/>
              <w:szCs w:val="18"/>
            </w:rPr>
            <w:t>Сравнение цен товаров в 2 интернет-магазинах (М.Видео и ДНС)</w:t>
          </w:r>
        </w:p>
      </w:tc>
      <w:tc>
        <w:tcPr>
          <w:tcW w:w="2145" w:type="dxa"/>
          <w:vAlign w:val="center"/>
        </w:tcPr>
        <w:p w14:paraId="219B4A00" w14:textId="77777777" w:rsidR="00C9492D" w:rsidRPr="00002BAA" w:rsidRDefault="00C9492D" w:rsidP="00966D99">
          <w:pPr>
            <w:pStyle w:val="af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4394" w:type="dxa"/>
          <w:vAlign w:val="center"/>
        </w:tcPr>
        <w:p w14:paraId="24714748" w14:textId="515F2EC0" w:rsidR="007A1AC3" w:rsidRPr="00C24646" w:rsidRDefault="00F12228" w:rsidP="007A1AC3">
          <w:pPr>
            <w:pStyle w:val="af5"/>
            <w:jc w:val="right"/>
            <w:rPr>
              <w:rFonts w:ascii="Times New Roman" w:hAnsi="Times New Roman"/>
              <w:sz w:val="18"/>
              <w:szCs w:val="18"/>
              <w:highlight w:val="yellow"/>
            </w:rPr>
          </w:pPr>
          <w:r>
            <w:rPr>
              <w:rFonts w:ascii="Times New Roman" w:hAnsi="Times New Roman"/>
              <w:sz w:val="18"/>
              <w:szCs w:val="18"/>
              <w:highlight w:val="yellow"/>
            </w:rPr>
            <w:t xml:space="preserve">Студент группы </w:t>
          </w:r>
          <w:r w:rsidR="00533F32">
            <w:rPr>
              <w:rFonts w:ascii="Times New Roman" w:hAnsi="Times New Roman"/>
              <w:sz w:val="18"/>
              <w:szCs w:val="18"/>
              <w:highlight w:val="yellow"/>
            </w:rPr>
            <w:t xml:space="preserve">Васильев </w:t>
          </w:r>
          <w:proofErr w:type="gramStart"/>
          <w:r w:rsidR="00533F32">
            <w:rPr>
              <w:rFonts w:ascii="Times New Roman" w:hAnsi="Times New Roman"/>
              <w:sz w:val="18"/>
              <w:szCs w:val="18"/>
              <w:highlight w:val="yellow"/>
            </w:rPr>
            <w:t>Д.Е.</w:t>
          </w:r>
          <w:proofErr w:type="gramEnd"/>
        </w:p>
        <w:p w14:paraId="031E44D0" w14:textId="2E0B4B6F" w:rsidR="00C9492D" w:rsidRPr="00533F32" w:rsidRDefault="00533F32" w:rsidP="00F12228">
          <w:pPr>
            <w:tabs>
              <w:tab w:val="center" w:pos="4677"/>
              <w:tab w:val="right" w:pos="9355"/>
            </w:tabs>
            <w:jc w:val="right"/>
            <w:rPr>
              <w:rFonts w:ascii="Times New Roman" w:hAnsi="Times New Roman"/>
              <w:sz w:val="18"/>
              <w:szCs w:val="18"/>
              <w:lang w:val="en-US"/>
            </w:rPr>
          </w:pPr>
          <w:r>
            <w:rPr>
              <w:lang w:val="en-US"/>
            </w:rPr>
            <w:t>daniel13hj@gmail.com</w:t>
          </w:r>
        </w:p>
      </w:tc>
    </w:tr>
    <w:tr w:rsidR="00C9492D" w14:paraId="37D15D44" w14:textId="77777777" w:rsidTr="00F84744">
      <w:tc>
        <w:tcPr>
          <w:tcW w:w="3951" w:type="dxa"/>
          <w:vAlign w:val="center"/>
        </w:tcPr>
        <w:p w14:paraId="02A228D3" w14:textId="77777777" w:rsidR="00C9492D" w:rsidRPr="00E71C92" w:rsidRDefault="00C9492D" w:rsidP="004A5B86">
          <w:pPr>
            <w:pStyle w:val="af5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2145" w:type="dxa"/>
          <w:vAlign w:val="center"/>
        </w:tcPr>
        <w:p w14:paraId="2204CD78" w14:textId="77777777" w:rsidR="00C9492D" w:rsidRPr="00002BAA" w:rsidRDefault="00C9492D" w:rsidP="00966D99">
          <w:pPr>
            <w:pStyle w:val="af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4394" w:type="dxa"/>
          <w:vAlign w:val="center"/>
        </w:tcPr>
        <w:p w14:paraId="2D4B2B85" w14:textId="77777777" w:rsidR="00C9492D" w:rsidRDefault="00C9492D" w:rsidP="00966D99">
          <w:pPr>
            <w:pStyle w:val="af5"/>
            <w:jc w:val="right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0368FFD0" w14:textId="77777777" w:rsidR="00C9492D" w:rsidRDefault="00C9492D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C03754" w14:textId="4B20E48F" w:rsidR="00C9492D" w:rsidRDefault="00C9492D" w:rsidP="0066004B">
    <w:pPr>
      <w:pStyle w:val="af7"/>
      <w:spacing w:line="720" w:lineRule="auto"/>
      <w:jc w:val="center"/>
    </w:pPr>
    <w:r>
      <w:rPr>
        <w:rFonts w:ascii="Times New Roman" w:hAnsi="Times New Roman"/>
        <w:sz w:val="28"/>
        <w:szCs w:val="28"/>
      </w:rPr>
      <w:t>2023</w:t>
    </w:r>
    <w:r w:rsidRPr="00E6765E">
      <w:rPr>
        <w:rFonts w:ascii="Times New Roman" w:hAnsi="Times New Roman"/>
        <w:sz w:val="28"/>
        <w:szCs w:val="28"/>
      </w:rPr>
      <w:t xml:space="preserve"> год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2C23A3" w14:textId="77777777" w:rsidR="0013474D" w:rsidRDefault="0013474D" w:rsidP="00DC7BC5">
      <w:pPr>
        <w:spacing w:after="0"/>
      </w:pPr>
      <w:r>
        <w:separator/>
      </w:r>
    </w:p>
  </w:footnote>
  <w:footnote w:type="continuationSeparator" w:id="0">
    <w:p w14:paraId="4EFEAF26" w14:textId="77777777" w:rsidR="0013474D" w:rsidRDefault="0013474D">
      <w:r>
        <w:continuationSeparator/>
      </w:r>
    </w:p>
  </w:footnote>
  <w:footnote w:type="continuationNotice" w:id="1">
    <w:p w14:paraId="51048239" w14:textId="77777777" w:rsidR="0013474D" w:rsidRPr="009C0775" w:rsidRDefault="0013474D" w:rsidP="009C0775">
      <w:pPr>
        <w:pStyle w:val="af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ABA8F" w14:textId="77777777" w:rsidR="00C9492D" w:rsidRDefault="00C9492D">
    <w:pPr>
      <w:pStyle w:val="af5"/>
    </w:pPr>
  </w:p>
  <w:p w14:paraId="4DA3B91E" w14:textId="77777777" w:rsidR="00C9492D" w:rsidRDefault="00C9492D"/>
  <w:p w14:paraId="1D01A472" w14:textId="77777777" w:rsidR="00C9492D" w:rsidRDefault="00C9492D"/>
  <w:p w14:paraId="630E6D26" w14:textId="77777777" w:rsidR="00C9492D" w:rsidRDefault="00C9492D" w:rsidP="00C62E61"/>
  <w:p w14:paraId="3B7E2C70" w14:textId="77777777" w:rsidR="00C9492D" w:rsidRDefault="00C9492D"/>
  <w:p w14:paraId="727B9229" w14:textId="77777777" w:rsidR="00C9492D" w:rsidRDefault="00C9492D"/>
  <w:p w14:paraId="09A3280F" w14:textId="77777777" w:rsidR="00C9492D" w:rsidRDefault="00C9492D" w:rsidP="00BF2896"/>
  <w:p w14:paraId="53446FFC" w14:textId="77777777" w:rsidR="00C9492D" w:rsidRDefault="00C9492D" w:rsidP="00BF2896"/>
  <w:p w14:paraId="0388FAA8" w14:textId="77777777" w:rsidR="00C9492D" w:rsidRDefault="00C9492D" w:rsidP="00236D4C"/>
  <w:p w14:paraId="3904A5EB" w14:textId="77777777" w:rsidR="00C9492D" w:rsidRDefault="00C9492D"/>
  <w:p w14:paraId="025E0CA1" w14:textId="77777777" w:rsidR="00C9492D" w:rsidRDefault="00C9492D" w:rsidP="00F1524B"/>
  <w:p w14:paraId="6D17314F" w14:textId="77777777" w:rsidR="00C9492D" w:rsidRDefault="00C9492D"/>
  <w:p w14:paraId="2DCBA614" w14:textId="77777777" w:rsidR="00C9492D" w:rsidRDefault="00C9492D"/>
  <w:p w14:paraId="78AF19EA" w14:textId="77777777" w:rsidR="00C9492D" w:rsidRDefault="00C9492D" w:rsidP="008D217D"/>
  <w:p w14:paraId="70821F3D" w14:textId="77777777" w:rsidR="00C9492D" w:rsidRDefault="00C9492D" w:rsidP="008D217D"/>
  <w:p w14:paraId="4AF56377" w14:textId="77777777" w:rsidR="00C9492D" w:rsidRDefault="00C9492D"/>
  <w:p w14:paraId="42F5B342" w14:textId="77777777" w:rsidR="00C9492D" w:rsidRDefault="00C9492D" w:rsidP="0016491C"/>
  <w:p w14:paraId="66EABB73" w14:textId="77777777" w:rsidR="00C9492D" w:rsidRDefault="00C9492D" w:rsidP="000E222A"/>
  <w:p w14:paraId="562607C3" w14:textId="77777777" w:rsidR="00C9492D" w:rsidRDefault="00C9492D" w:rsidP="000E222A"/>
  <w:p w14:paraId="0C04ADA4" w14:textId="77777777" w:rsidR="00C9492D" w:rsidRDefault="00C9492D" w:rsidP="000E222A"/>
  <w:p w14:paraId="2A863257" w14:textId="77777777" w:rsidR="00C9492D" w:rsidRDefault="00C9492D" w:rsidP="000E222A"/>
  <w:p w14:paraId="7945EB33" w14:textId="77777777" w:rsidR="00C9492D" w:rsidRDefault="00C9492D" w:rsidP="000E222A"/>
  <w:p w14:paraId="0A5CFB31" w14:textId="77777777" w:rsidR="00C9492D" w:rsidRDefault="00C9492D" w:rsidP="000E222A"/>
  <w:p w14:paraId="2C1D3D6D" w14:textId="77777777" w:rsidR="00C9492D" w:rsidRDefault="00C9492D" w:rsidP="000E222A"/>
  <w:p w14:paraId="78CA4208" w14:textId="77777777" w:rsidR="00C9492D" w:rsidRDefault="00C9492D" w:rsidP="00AA18E9"/>
  <w:p w14:paraId="02541908" w14:textId="77777777" w:rsidR="00C9492D" w:rsidRDefault="00C9492D" w:rsidP="00AA18E9"/>
  <w:p w14:paraId="6F50FF93" w14:textId="77777777" w:rsidR="00C9492D" w:rsidRDefault="00C9492D" w:rsidP="00AA18E9"/>
  <w:p w14:paraId="1169A909" w14:textId="77777777" w:rsidR="00C9492D" w:rsidRDefault="00C9492D" w:rsidP="002545E1"/>
  <w:p w14:paraId="1D8687C7" w14:textId="77777777" w:rsidR="00C9492D" w:rsidRDefault="00C9492D" w:rsidP="00CD471A"/>
  <w:p w14:paraId="4D139809" w14:textId="77777777" w:rsidR="00C9492D" w:rsidRDefault="00C9492D" w:rsidP="00CD471A"/>
  <w:p w14:paraId="03BC7AB3" w14:textId="77777777" w:rsidR="00C9492D" w:rsidRDefault="00C9492D" w:rsidP="0068004E"/>
  <w:p w14:paraId="70BBC7F1" w14:textId="77777777" w:rsidR="00C9492D" w:rsidRDefault="00C9492D" w:rsidP="00230893"/>
  <w:p w14:paraId="6EF25B1D" w14:textId="77777777" w:rsidR="00C9492D" w:rsidRDefault="00C9492D" w:rsidP="00230893"/>
  <w:p w14:paraId="629E5D65" w14:textId="77777777" w:rsidR="00C9492D" w:rsidRDefault="00C9492D"/>
  <w:p w14:paraId="7071E140" w14:textId="77777777" w:rsidR="00C9492D" w:rsidRDefault="00C9492D" w:rsidP="00756910"/>
  <w:p w14:paraId="5BDB543A" w14:textId="77777777" w:rsidR="00C9492D" w:rsidRDefault="00C9492D" w:rsidP="00756910"/>
  <w:p w14:paraId="083B1834" w14:textId="77777777" w:rsidR="00C9492D" w:rsidRDefault="00C9492D" w:rsidP="00D6177A"/>
  <w:p w14:paraId="5E1C4247" w14:textId="77777777" w:rsidR="00C9492D" w:rsidRDefault="00C9492D" w:rsidP="007D3145"/>
  <w:p w14:paraId="7D279141" w14:textId="77777777" w:rsidR="00C9492D" w:rsidRDefault="00C9492D"/>
  <w:p w14:paraId="71FC674B" w14:textId="77777777" w:rsidR="00C9492D" w:rsidRDefault="00C9492D"/>
  <w:p w14:paraId="7B138BAC" w14:textId="77777777" w:rsidR="00C9492D" w:rsidRDefault="00C9492D"/>
  <w:p w14:paraId="37E24730" w14:textId="77777777" w:rsidR="00C9492D" w:rsidRDefault="00C9492D" w:rsidP="0031198F"/>
  <w:p w14:paraId="7ED1C018" w14:textId="77777777" w:rsidR="00C9492D" w:rsidRDefault="00C9492D" w:rsidP="0031198F"/>
  <w:p w14:paraId="4FC359BF" w14:textId="77777777" w:rsidR="00C9492D" w:rsidRDefault="00C9492D" w:rsidP="00EE5311"/>
  <w:p w14:paraId="1456C623" w14:textId="77777777" w:rsidR="00C9492D" w:rsidRDefault="00C9492D" w:rsidP="00EE5311"/>
  <w:p w14:paraId="5FFBE6B5" w14:textId="77777777" w:rsidR="00C9492D" w:rsidRDefault="00C9492D" w:rsidP="00C41428"/>
  <w:p w14:paraId="5DCE9E38" w14:textId="77777777" w:rsidR="00C9492D" w:rsidRDefault="00C9492D" w:rsidP="00C41428"/>
  <w:p w14:paraId="5A98BCD5" w14:textId="77777777" w:rsidR="00C9492D" w:rsidRDefault="00C9492D" w:rsidP="00B76069"/>
  <w:p w14:paraId="30912633" w14:textId="77777777" w:rsidR="00C9492D" w:rsidRDefault="00C9492D" w:rsidP="00B76069"/>
  <w:p w14:paraId="4B733ECE" w14:textId="77777777" w:rsidR="00C9492D" w:rsidRDefault="00C9492D" w:rsidP="002D4E02"/>
  <w:p w14:paraId="1F3D3B3B" w14:textId="77777777" w:rsidR="00C9492D" w:rsidRDefault="00C9492D" w:rsidP="005929E5"/>
  <w:p w14:paraId="0B160A79" w14:textId="77777777" w:rsidR="00C9492D" w:rsidRDefault="00C9492D" w:rsidP="005929E5"/>
  <w:p w14:paraId="679C74BC" w14:textId="77777777" w:rsidR="00C9492D" w:rsidRDefault="00C9492D" w:rsidP="005929E5"/>
  <w:p w14:paraId="783733A6" w14:textId="77777777" w:rsidR="00C9492D" w:rsidRDefault="00C9492D" w:rsidP="004D20C6"/>
  <w:p w14:paraId="78C561F6" w14:textId="77777777" w:rsidR="00C9492D" w:rsidRDefault="00C9492D" w:rsidP="00341FBB"/>
  <w:p w14:paraId="474C018B" w14:textId="77777777" w:rsidR="00C9492D" w:rsidRDefault="00C9492D"/>
  <w:p w14:paraId="49E40FFB" w14:textId="77777777" w:rsidR="00C9492D" w:rsidRDefault="00C9492D" w:rsidP="00C84A8A"/>
  <w:p w14:paraId="4D45EBE5" w14:textId="77777777" w:rsidR="00C9492D" w:rsidRDefault="00C9492D" w:rsidP="00C84A8A"/>
  <w:p w14:paraId="0E77969F" w14:textId="77777777" w:rsidR="00C9492D" w:rsidRDefault="00C9492D" w:rsidP="00C84A8A"/>
  <w:p w14:paraId="1CDA10DB" w14:textId="77777777" w:rsidR="00C9492D" w:rsidRDefault="00C9492D"/>
  <w:p w14:paraId="74C552C9" w14:textId="77777777" w:rsidR="00C9492D" w:rsidRDefault="00C9492D"/>
  <w:p w14:paraId="5105CFD2" w14:textId="77777777" w:rsidR="00C9492D" w:rsidRDefault="00C9492D" w:rsidP="00670F9E"/>
  <w:p w14:paraId="67028D38" w14:textId="77777777" w:rsidR="00C9492D" w:rsidRDefault="00C9492D" w:rsidP="00670F9E"/>
  <w:p w14:paraId="67F086B1" w14:textId="77777777" w:rsidR="00C9492D" w:rsidRDefault="00C9492D"/>
  <w:p w14:paraId="116C1CFB" w14:textId="77777777" w:rsidR="00C9492D" w:rsidRDefault="00C9492D"/>
  <w:p w14:paraId="7BA07324" w14:textId="77777777" w:rsidR="00C9492D" w:rsidRDefault="00C9492D" w:rsidP="00DA16BF"/>
  <w:p w14:paraId="556E217D" w14:textId="77777777" w:rsidR="00C9492D" w:rsidRDefault="00C9492D"/>
  <w:p w14:paraId="7D07AA86" w14:textId="77777777" w:rsidR="00C9492D" w:rsidRDefault="00C9492D"/>
  <w:p w14:paraId="2A25C906" w14:textId="77777777" w:rsidR="00C9492D" w:rsidRDefault="00C9492D"/>
  <w:p w14:paraId="069DA5DA" w14:textId="77777777" w:rsidR="00C9492D" w:rsidRDefault="00C9492D" w:rsidP="007649A9"/>
  <w:p w14:paraId="68F05849" w14:textId="77777777" w:rsidR="00C9492D" w:rsidRDefault="00C9492D" w:rsidP="007649A9"/>
  <w:p w14:paraId="6777DC48" w14:textId="77777777" w:rsidR="00C9492D" w:rsidRDefault="00C9492D" w:rsidP="00C149B9"/>
  <w:p w14:paraId="7C4AA858" w14:textId="77777777" w:rsidR="00C9492D" w:rsidRDefault="00C9492D" w:rsidP="00C149B9"/>
  <w:p w14:paraId="57293147" w14:textId="77777777" w:rsidR="00C9492D" w:rsidRDefault="00C9492D" w:rsidP="00C149B9"/>
  <w:p w14:paraId="62544DA1" w14:textId="77777777" w:rsidR="00C9492D" w:rsidRDefault="00C9492D"/>
  <w:p w14:paraId="5732F559" w14:textId="77777777" w:rsidR="00C9492D" w:rsidRDefault="00C9492D" w:rsidP="000C5164"/>
  <w:p w14:paraId="58FB4BB2" w14:textId="77777777" w:rsidR="00C9492D" w:rsidRDefault="00C9492D" w:rsidP="000C5164"/>
  <w:p w14:paraId="3B93C8E0" w14:textId="77777777" w:rsidR="00C9492D" w:rsidRDefault="00C9492D" w:rsidP="000C5164"/>
  <w:p w14:paraId="2F8E11B7" w14:textId="77777777" w:rsidR="00C9492D" w:rsidRDefault="00C9492D" w:rsidP="00EE4D3E"/>
  <w:p w14:paraId="784A793C" w14:textId="77777777" w:rsidR="00C9492D" w:rsidRDefault="00C9492D" w:rsidP="00EE4D3E"/>
  <w:p w14:paraId="5C19F83E" w14:textId="77777777" w:rsidR="00C9492D" w:rsidRDefault="00C9492D" w:rsidP="00EE4D3E"/>
  <w:p w14:paraId="6B554FB1" w14:textId="77777777" w:rsidR="00C9492D" w:rsidRDefault="00C9492D" w:rsidP="00EE4D3E"/>
  <w:p w14:paraId="42DF2C17" w14:textId="77777777" w:rsidR="00C9492D" w:rsidRDefault="00C9492D" w:rsidP="00BB546D"/>
  <w:p w14:paraId="06AB52B0" w14:textId="77777777" w:rsidR="00C9492D" w:rsidRDefault="00C9492D" w:rsidP="003651D4"/>
  <w:p w14:paraId="758FE5BA" w14:textId="77777777" w:rsidR="00C9492D" w:rsidRDefault="00C9492D"/>
  <w:p w14:paraId="2C6D0ED3" w14:textId="77777777" w:rsidR="00C9492D" w:rsidRDefault="00C9492D" w:rsidP="000461B3"/>
  <w:p w14:paraId="6EDE9109" w14:textId="77777777" w:rsidR="00C9492D" w:rsidRDefault="00C9492D"/>
  <w:p w14:paraId="6B6F050C" w14:textId="77777777" w:rsidR="00C9492D" w:rsidRDefault="00C9492D" w:rsidP="002838FB"/>
  <w:p w14:paraId="1D218417" w14:textId="77777777" w:rsidR="00C9492D" w:rsidRDefault="00C9492D" w:rsidP="00F844C9"/>
  <w:p w14:paraId="29D51B08" w14:textId="77777777" w:rsidR="00C9492D" w:rsidRDefault="00C9492D" w:rsidP="00F844C9"/>
  <w:p w14:paraId="6F7ACFFB" w14:textId="77777777" w:rsidR="00C9492D" w:rsidRDefault="00C9492D"/>
  <w:p w14:paraId="5589B45D" w14:textId="77777777" w:rsidR="00C9492D" w:rsidRDefault="00C9492D"/>
  <w:p w14:paraId="1ED92815" w14:textId="77777777" w:rsidR="00C9492D" w:rsidRDefault="00C9492D"/>
  <w:p w14:paraId="0BE36E5F" w14:textId="77777777" w:rsidR="00C9492D" w:rsidRDefault="00C9492D"/>
  <w:p w14:paraId="2F0DE397" w14:textId="77777777" w:rsidR="00C9492D" w:rsidRDefault="00C9492D"/>
  <w:p w14:paraId="42E0F0B8" w14:textId="77777777" w:rsidR="00C9492D" w:rsidRDefault="00C9492D"/>
  <w:p w14:paraId="4A7FAD04" w14:textId="77777777" w:rsidR="00C9492D" w:rsidRDefault="00C9492D"/>
  <w:p w14:paraId="1F1D5B0E" w14:textId="77777777" w:rsidR="00C9492D" w:rsidRDefault="00C9492D" w:rsidP="0082690B"/>
  <w:p w14:paraId="443AF171" w14:textId="77777777" w:rsidR="00C9492D" w:rsidRDefault="00C9492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/>
      </w:rPr>
      <w:id w:val="-2059623056"/>
      <w:docPartObj>
        <w:docPartGallery w:val="Page Numbers (Top of Page)"/>
        <w:docPartUnique/>
      </w:docPartObj>
    </w:sdtPr>
    <w:sdtContent>
      <w:p w14:paraId="44E50903" w14:textId="4E71BB9F" w:rsidR="00C9492D" w:rsidRPr="004D3564" w:rsidRDefault="00C9492D" w:rsidP="00B851E3">
        <w:pPr>
          <w:pStyle w:val="af5"/>
          <w:jc w:val="center"/>
          <w:rPr>
            <w:rFonts w:ascii="Times New Roman" w:hAnsi="Times New Roman"/>
            <w:noProof/>
          </w:rPr>
        </w:pPr>
        <w:r w:rsidRPr="004D3564">
          <w:rPr>
            <w:rFonts w:ascii="Times New Roman" w:hAnsi="Times New Roman"/>
          </w:rPr>
          <w:fldChar w:fldCharType="begin"/>
        </w:r>
        <w:r w:rsidRPr="004D3564">
          <w:rPr>
            <w:rFonts w:ascii="Times New Roman" w:hAnsi="Times New Roman"/>
          </w:rPr>
          <w:instrText>PAGE   \* MERGEFORMAT</w:instrText>
        </w:r>
        <w:r w:rsidRPr="004D3564">
          <w:rPr>
            <w:rFonts w:ascii="Times New Roman" w:hAnsi="Times New Roman"/>
          </w:rPr>
          <w:fldChar w:fldCharType="separate"/>
        </w:r>
        <w:r w:rsidR="00DC4417">
          <w:rPr>
            <w:rFonts w:ascii="Times New Roman" w:hAnsi="Times New Roman"/>
            <w:noProof/>
          </w:rPr>
          <w:t>13</w:t>
        </w:r>
        <w:r w:rsidRPr="004D3564">
          <w:rPr>
            <w:rFonts w:ascii="Times New Roman" w:hAnsi="Times New Roman"/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522CB"/>
    <w:multiLevelType w:val="hybridMultilevel"/>
    <w:tmpl w:val="D6E23826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161254B"/>
    <w:multiLevelType w:val="hybridMultilevel"/>
    <w:tmpl w:val="F2487510"/>
    <w:lvl w:ilvl="0" w:tplc="04190003">
      <w:start w:val="1"/>
      <w:numFmt w:val="bullet"/>
      <w:lvlText w:val="o"/>
      <w:lvlJc w:val="left"/>
      <w:pPr>
        <w:ind w:left="34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196" w:hanging="360"/>
      </w:pPr>
      <w:rPr>
        <w:rFonts w:ascii="Wingdings" w:hAnsi="Wingdings" w:hint="default"/>
      </w:rPr>
    </w:lvl>
  </w:abstractNum>
  <w:abstractNum w:abstractNumId="2" w15:restartNumberingAfterBreak="0">
    <w:nsid w:val="01AB18DD"/>
    <w:multiLevelType w:val="hybridMultilevel"/>
    <w:tmpl w:val="0E6CAB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973D93"/>
    <w:multiLevelType w:val="hybridMultilevel"/>
    <w:tmpl w:val="A8B6C9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C72D27"/>
    <w:multiLevelType w:val="hybridMultilevel"/>
    <w:tmpl w:val="1988FE4E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16E74018"/>
    <w:multiLevelType w:val="hybridMultilevel"/>
    <w:tmpl w:val="2B4082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7CD4F9D"/>
    <w:multiLevelType w:val="hybridMultilevel"/>
    <w:tmpl w:val="E9E0CE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F3677"/>
    <w:multiLevelType w:val="hybridMultilevel"/>
    <w:tmpl w:val="A2284826"/>
    <w:lvl w:ilvl="0" w:tplc="4EC0817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FF78431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D472A4"/>
    <w:multiLevelType w:val="hybridMultilevel"/>
    <w:tmpl w:val="1584AAE4"/>
    <w:lvl w:ilvl="0" w:tplc="04190001">
      <w:start w:val="1"/>
      <w:numFmt w:val="bullet"/>
      <w:lvlText w:val=""/>
      <w:lvlJc w:val="left"/>
      <w:pPr>
        <w:ind w:left="177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9" w15:restartNumberingAfterBreak="0">
    <w:nsid w:val="33B03473"/>
    <w:multiLevelType w:val="hybridMultilevel"/>
    <w:tmpl w:val="AC28235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63012F9"/>
    <w:multiLevelType w:val="hybridMultilevel"/>
    <w:tmpl w:val="9D2AF7D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 w15:restartNumberingAfterBreak="0">
    <w:nsid w:val="3AAA38FE"/>
    <w:multiLevelType w:val="hybridMultilevel"/>
    <w:tmpl w:val="50F057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DEF442D"/>
    <w:multiLevelType w:val="hybridMultilevel"/>
    <w:tmpl w:val="50206508"/>
    <w:lvl w:ilvl="0" w:tplc="04190001">
      <w:start w:val="1"/>
      <w:numFmt w:val="bullet"/>
      <w:lvlText w:val=""/>
      <w:lvlJc w:val="left"/>
      <w:pPr>
        <w:ind w:left="25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9" w:hanging="360"/>
      </w:pPr>
      <w:rPr>
        <w:rFonts w:ascii="Wingdings" w:hAnsi="Wingdings" w:hint="default"/>
      </w:rPr>
    </w:lvl>
  </w:abstractNum>
  <w:abstractNum w:abstractNumId="13" w15:restartNumberingAfterBreak="0">
    <w:nsid w:val="40CB6464"/>
    <w:multiLevelType w:val="multilevel"/>
    <w:tmpl w:val="05F0233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1"/>
      <w:isLgl/>
      <w:lvlText w:val="%1.%2.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pStyle w:val="3"/>
      <w:isLgl/>
      <w:lvlText w:val="%1.%2.%3.%4.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 w:hint="default"/>
      </w:rPr>
    </w:lvl>
  </w:abstractNum>
  <w:abstractNum w:abstractNumId="14" w15:restartNumberingAfterBreak="0">
    <w:nsid w:val="441651A1"/>
    <w:multiLevelType w:val="hybridMultilevel"/>
    <w:tmpl w:val="A8B6C9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60652F"/>
    <w:multiLevelType w:val="hybridMultilevel"/>
    <w:tmpl w:val="0D32744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8451CF"/>
    <w:multiLevelType w:val="multilevel"/>
    <w:tmpl w:val="ECAE9540"/>
    <w:styleLink w:val="20"/>
    <w:lvl w:ilvl="0">
      <w:start w:val="1"/>
      <w:numFmt w:val="decimal"/>
      <w:lvlText w:val="%1.2.2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9F74E3"/>
    <w:multiLevelType w:val="hybridMultilevel"/>
    <w:tmpl w:val="AC28235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87750B3"/>
    <w:multiLevelType w:val="hybridMultilevel"/>
    <w:tmpl w:val="19F29F82"/>
    <w:lvl w:ilvl="0" w:tplc="53DCADA4">
      <w:start w:val="1"/>
      <w:numFmt w:val="decimal"/>
      <w:lvlText w:val="%1."/>
      <w:lvlJc w:val="left"/>
      <w:pPr>
        <w:ind w:left="720" w:hanging="360"/>
      </w:pPr>
      <w:rPr>
        <w:rFonts w:hint="default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812582"/>
    <w:multiLevelType w:val="hybridMultilevel"/>
    <w:tmpl w:val="42087B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C2324A1"/>
    <w:multiLevelType w:val="hybridMultilevel"/>
    <w:tmpl w:val="A8B6C9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C7B454C"/>
    <w:multiLevelType w:val="multilevel"/>
    <w:tmpl w:val="4DA640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440" w:hanging="360"/>
      </w:pPr>
      <w:rPr>
        <w:rFonts w:hint="default"/>
      </w:rPr>
    </w:lvl>
    <w:lvl w:ilvl="2">
      <w:start w:val="2"/>
      <w:numFmt w:val="decimal"/>
      <w:lvlText w:val="%3.4.1."/>
      <w:lvlJc w:val="left"/>
      <w:pPr>
        <w:ind w:left="2160" w:hanging="180"/>
      </w:pPr>
      <w:rPr>
        <w:rFonts w:ascii="Times New Roman" w:hAnsi="Times New Roman" w:cs="Times New Roman" w:hint="default"/>
        <w:b/>
        <w:sz w:val="24"/>
        <w:szCs w:val="24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 w15:restartNumberingAfterBreak="0">
    <w:nsid w:val="4D8C3890"/>
    <w:multiLevelType w:val="multilevel"/>
    <w:tmpl w:val="908820EA"/>
    <w:lvl w:ilvl="0">
      <w:start w:val="4"/>
      <w:numFmt w:val="decimal"/>
      <w:pStyle w:val="10"/>
      <w:lvlText w:val="%1"/>
      <w:lvlJc w:val="left"/>
      <w:pPr>
        <w:tabs>
          <w:tab w:val="num" w:pos="1004"/>
        </w:tabs>
        <w:ind w:left="720" w:firstLine="0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135"/>
        </w:tabs>
        <w:ind w:left="851" w:firstLine="0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1004"/>
        </w:tabs>
        <w:ind w:left="72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71"/>
        </w:tabs>
        <w:ind w:left="720" w:firstLine="0"/>
      </w:pPr>
      <w:rPr>
        <w:rFonts w:hint="default"/>
      </w:rPr>
    </w:lvl>
    <w:lvl w:ilvl="4">
      <w:start w:val="1"/>
      <w:numFmt w:val="decimal"/>
      <w:lvlText w:val="%1.%2.%3.%5"/>
      <w:lvlJc w:val="left"/>
      <w:pPr>
        <w:tabs>
          <w:tab w:val="num" w:pos="157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3.%6"/>
      <w:lvlJc w:val="left"/>
      <w:pPr>
        <w:tabs>
          <w:tab w:val="num" w:pos="1571"/>
        </w:tabs>
        <w:ind w:left="0" w:firstLine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01"/>
        </w:tabs>
        <w:ind w:left="100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45"/>
        </w:tabs>
        <w:ind w:left="114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89"/>
        </w:tabs>
        <w:ind w:left="1289" w:hanging="1584"/>
      </w:pPr>
      <w:rPr>
        <w:rFonts w:hint="default"/>
      </w:rPr>
    </w:lvl>
  </w:abstractNum>
  <w:abstractNum w:abstractNumId="23" w15:restartNumberingAfterBreak="0">
    <w:nsid w:val="50C55E75"/>
    <w:multiLevelType w:val="hybridMultilevel"/>
    <w:tmpl w:val="0E122832"/>
    <w:lvl w:ilvl="0" w:tplc="08366FE8">
      <w:start w:val="1"/>
      <w:numFmt w:val="bullet"/>
      <w:lvlText w:val=""/>
      <w:lvlJc w:val="left"/>
      <w:pPr>
        <w:ind w:left="27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5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76" w:hanging="360"/>
      </w:pPr>
      <w:rPr>
        <w:rFonts w:ascii="Wingdings" w:hAnsi="Wingdings" w:hint="default"/>
      </w:rPr>
    </w:lvl>
  </w:abstractNum>
  <w:abstractNum w:abstractNumId="24" w15:restartNumberingAfterBreak="0">
    <w:nsid w:val="50C723BC"/>
    <w:multiLevelType w:val="hybridMultilevel"/>
    <w:tmpl w:val="55786B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0FB717A"/>
    <w:multiLevelType w:val="hybridMultilevel"/>
    <w:tmpl w:val="4714307C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35D605F"/>
    <w:multiLevelType w:val="multilevel"/>
    <w:tmpl w:val="D28E4394"/>
    <w:lvl w:ilvl="0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"/>
      <w:lvlText w:val="2.%2.1."/>
      <w:lvlJc w:val="left"/>
      <w:pPr>
        <w:ind w:left="107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568D2176"/>
    <w:multiLevelType w:val="hybridMultilevel"/>
    <w:tmpl w:val="9826617E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28" w15:restartNumberingAfterBreak="0">
    <w:nsid w:val="5DD74BA3"/>
    <w:multiLevelType w:val="hybridMultilevel"/>
    <w:tmpl w:val="03B8FC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B30F4D"/>
    <w:multiLevelType w:val="hybridMultilevel"/>
    <w:tmpl w:val="7AB4BA3A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3B8447C"/>
    <w:multiLevelType w:val="hybridMultilevel"/>
    <w:tmpl w:val="A8B6C9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5B34EBD"/>
    <w:multiLevelType w:val="hybridMultilevel"/>
    <w:tmpl w:val="56427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6452857"/>
    <w:multiLevelType w:val="hybridMultilevel"/>
    <w:tmpl w:val="882691EA"/>
    <w:lvl w:ilvl="0" w:tplc="BC1C22DC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3" w15:restartNumberingAfterBreak="0">
    <w:nsid w:val="66AB6DB3"/>
    <w:multiLevelType w:val="hybridMultilevel"/>
    <w:tmpl w:val="FFCE0C1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69A11E66"/>
    <w:multiLevelType w:val="multilevel"/>
    <w:tmpl w:val="ED6CE51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11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A4475C9"/>
    <w:multiLevelType w:val="multilevel"/>
    <w:tmpl w:val="4DA640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440" w:hanging="360"/>
      </w:pPr>
      <w:rPr>
        <w:rFonts w:hint="default"/>
      </w:rPr>
    </w:lvl>
    <w:lvl w:ilvl="2">
      <w:start w:val="2"/>
      <w:numFmt w:val="decimal"/>
      <w:lvlText w:val="%3.4.1."/>
      <w:lvlJc w:val="left"/>
      <w:pPr>
        <w:ind w:left="2160" w:hanging="180"/>
      </w:pPr>
      <w:rPr>
        <w:rFonts w:ascii="Times New Roman" w:hAnsi="Times New Roman" w:cs="Times New Roman" w:hint="default"/>
        <w:b/>
        <w:sz w:val="24"/>
        <w:szCs w:val="24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6" w15:restartNumberingAfterBreak="0">
    <w:nsid w:val="6E143C36"/>
    <w:multiLevelType w:val="hybridMultilevel"/>
    <w:tmpl w:val="FE8CF5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47877D3"/>
    <w:multiLevelType w:val="hybridMultilevel"/>
    <w:tmpl w:val="3EEA2566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76B26632"/>
    <w:multiLevelType w:val="hybridMultilevel"/>
    <w:tmpl w:val="83AE2B7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531724493">
    <w:abstractNumId w:val="22"/>
  </w:num>
  <w:num w:numId="2" w16cid:durableId="677971657">
    <w:abstractNumId w:val="13"/>
  </w:num>
  <w:num w:numId="3" w16cid:durableId="1060404081">
    <w:abstractNumId w:val="4"/>
  </w:num>
  <w:num w:numId="4" w16cid:durableId="1555776449">
    <w:abstractNumId w:val="21"/>
  </w:num>
  <w:num w:numId="5" w16cid:durableId="1187717153">
    <w:abstractNumId w:val="26"/>
  </w:num>
  <w:num w:numId="6" w16cid:durableId="401833843">
    <w:abstractNumId w:val="34"/>
  </w:num>
  <w:num w:numId="7" w16cid:durableId="511528641">
    <w:abstractNumId w:val="10"/>
  </w:num>
  <w:num w:numId="8" w16cid:durableId="1766226097">
    <w:abstractNumId w:val="16"/>
  </w:num>
  <w:num w:numId="9" w16cid:durableId="31004312">
    <w:abstractNumId w:val="20"/>
  </w:num>
  <w:num w:numId="10" w16cid:durableId="944070820">
    <w:abstractNumId w:val="6"/>
  </w:num>
  <w:num w:numId="11" w16cid:durableId="1259025099">
    <w:abstractNumId w:val="33"/>
  </w:num>
  <w:num w:numId="12" w16cid:durableId="1431730906">
    <w:abstractNumId w:val="1"/>
  </w:num>
  <w:num w:numId="13" w16cid:durableId="1743747985">
    <w:abstractNumId w:val="2"/>
  </w:num>
  <w:num w:numId="14" w16cid:durableId="1320647352">
    <w:abstractNumId w:val="7"/>
  </w:num>
  <w:num w:numId="15" w16cid:durableId="994645091">
    <w:abstractNumId w:val="25"/>
  </w:num>
  <w:num w:numId="16" w16cid:durableId="260797160">
    <w:abstractNumId w:val="18"/>
  </w:num>
  <w:num w:numId="17" w16cid:durableId="248392293">
    <w:abstractNumId w:val="36"/>
  </w:num>
  <w:num w:numId="18" w16cid:durableId="271283234">
    <w:abstractNumId w:val="32"/>
  </w:num>
  <w:num w:numId="19" w16cid:durableId="992488499">
    <w:abstractNumId w:val="37"/>
  </w:num>
  <w:num w:numId="20" w16cid:durableId="1797990128">
    <w:abstractNumId w:val="0"/>
  </w:num>
  <w:num w:numId="21" w16cid:durableId="450321095">
    <w:abstractNumId w:val="23"/>
  </w:num>
  <w:num w:numId="22" w16cid:durableId="149369181">
    <w:abstractNumId w:val="31"/>
  </w:num>
  <w:num w:numId="23" w16cid:durableId="1007514306">
    <w:abstractNumId w:val="28"/>
  </w:num>
  <w:num w:numId="24" w16cid:durableId="608588751">
    <w:abstractNumId w:val="38"/>
  </w:num>
  <w:num w:numId="25" w16cid:durableId="1618755454">
    <w:abstractNumId w:val="14"/>
  </w:num>
  <w:num w:numId="26" w16cid:durableId="1668971593">
    <w:abstractNumId w:val="30"/>
  </w:num>
  <w:num w:numId="27" w16cid:durableId="1962569140">
    <w:abstractNumId w:val="11"/>
  </w:num>
  <w:num w:numId="28" w16cid:durableId="1284388096">
    <w:abstractNumId w:val="3"/>
  </w:num>
  <w:num w:numId="29" w16cid:durableId="1544364111">
    <w:abstractNumId w:val="24"/>
  </w:num>
  <w:num w:numId="30" w16cid:durableId="668220256">
    <w:abstractNumId w:val="29"/>
  </w:num>
  <w:num w:numId="31" w16cid:durableId="358438508">
    <w:abstractNumId w:val="15"/>
  </w:num>
  <w:num w:numId="32" w16cid:durableId="843979348">
    <w:abstractNumId w:val="19"/>
  </w:num>
  <w:num w:numId="33" w16cid:durableId="2094886946">
    <w:abstractNumId w:val="5"/>
  </w:num>
  <w:num w:numId="34" w16cid:durableId="405685863">
    <w:abstractNumId w:val="27"/>
  </w:num>
  <w:num w:numId="35" w16cid:durableId="297533757">
    <w:abstractNumId w:val="12"/>
  </w:num>
  <w:num w:numId="36" w16cid:durableId="1813015442">
    <w:abstractNumId w:val="9"/>
  </w:num>
  <w:num w:numId="37" w16cid:durableId="1004819193">
    <w:abstractNumId w:val="8"/>
  </w:num>
  <w:num w:numId="38" w16cid:durableId="1493526005">
    <w:abstractNumId w:val="17"/>
  </w:num>
  <w:num w:numId="39" w16cid:durableId="2110226201">
    <w:abstractNumId w:val="35"/>
  </w:num>
  <w:num w:numId="40" w16cid:durableId="1157840665">
    <w:abstractNumId w:val="22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Пользователь Windows">
    <w15:presenceInfo w15:providerId="None" w15:userId="Пользователь 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1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NotTrackFormatting/>
  <w:defaultTabStop w:val="709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5168"/>
    <w:rsid w:val="000002C9"/>
    <w:rsid w:val="000008B6"/>
    <w:rsid w:val="00000F04"/>
    <w:rsid w:val="00000FE5"/>
    <w:rsid w:val="00001440"/>
    <w:rsid w:val="000014CD"/>
    <w:rsid w:val="00001AF2"/>
    <w:rsid w:val="00001C4D"/>
    <w:rsid w:val="00001EA3"/>
    <w:rsid w:val="00002059"/>
    <w:rsid w:val="00002566"/>
    <w:rsid w:val="000025F3"/>
    <w:rsid w:val="00002B80"/>
    <w:rsid w:val="00003030"/>
    <w:rsid w:val="0000351F"/>
    <w:rsid w:val="0000378F"/>
    <w:rsid w:val="0000392B"/>
    <w:rsid w:val="000043E2"/>
    <w:rsid w:val="000046D6"/>
    <w:rsid w:val="000047B5"/>
    <w:rsid w:val="0000488D"/>
    <w:rsid w:val="000049E8"/>
    <w:rsid w:val="00005436"/>
    <w:rsid w:val="00005960"/>
    <w:rsid w:val="00005968"/>
    <w:rsid w:val="00005F7B"/>
    <w:rsid w:val="000065C2"/>
    <w:rsid w:val="0000727C"/>
    <w:rsid w:val="0000760A"/>
    <w:rsid w:val="00007A07"/>
    <w:rsid w:val="00007A1B"/>
    <w:rsid w:val="00007B7B"/>
    <w:rsid w:val="0001082E"/>
    <w:rsid w:val="000112E7"/>
    <w:rsid w:val="000114AB"/>
    <w:rsid w:val="00011DE4"/>
    <w:rsid w:val="00011F47"/>
    <w:rsid w:val="00011FAF"/>
    <w:rsid w:val="000120A3"/>
    <w:rsid w:val="00012283"/>
    <w:rsid w:val="00012450"/>
    <w:rsid w:val="00012E86"/>
    <w:rsid w:val="000130A5"/>
    <w:rsid w:val="000139BB"/>
    <w:rsid w:val="00013D7F"/>
    <w:rsid w:val="00014709"/>
    <w:rsid w:val="00014A6D"/>
    <w:rsid w:val="000151AD"/>
    <w:rsid w:val="000153A3"/>
    <w:rsid w:val="00015858"/>
    <w:rsid w:val="0001592D"/>
    <w:rsid w:val="000160E6"/>
    <w:rsid w:val="00016188"/>
    <w:rsid w:val="00016C9A"/>
    <w:rsid w:val="00016E8C"/>
    <w:rsid w:val="00017153"/>
    <w:rsid w:val="0001724B"/>
    <w:rsid w:val="000173D9"/>
    <w:rsid w:val="000173F7"/>
    <w:rsid w:val="000174D6"/>
    <w:rsid w:val="000175B2"/>
    <w:rsid w:val="000179B5"/>
    <w:rsid w:val="00017D89"/>
    <w:rsid w:val="00020293"/>
    <w:rsid w:val="000206AF"/>
    <w:rsid w:val="00020950"/>
    <w:rsid w:val="00021482"/>
    <w:rsid w:val="000214C2"/>
    <w:rsid w:val="000218DD"/>
    <w:rsid w:val="00021E48"/>
    <w:rsid w:val="00022223"/>
    <w:rsid w:val="000226BE"/>
    <w:rsid w:val="000227E3"/>
    <w:rsid w:val="00022A68"/>
    <w:rsid w:val="00022CCC"/>
    <w:rsid w:val="00022CDE"/>
    <w:rsid w:val="00022F41"/>
    <w:rsid w:val="00023228"/>
    <w:rsid w:val="00023455"/>
    <w:rsid w:val="00023662"/>
    <w:rsid w:val="00023C84"/>
    <w:rsid w:val="000242FE"/>
    <w:rsid w:val="000243F4"/>
    <w:rsid w:val="00024561"/>
    <w:rsid w:val="00024A36"/>
    <w:rsid w:val="000250BF"/>
    <w:rsid w:val="000262CC"/>
    <w:rsid w:val="00026677"/>
    <w:rsid w:val="000266E4"/>
    <w:rsid w:val="00026E12"/>
    <w:rsid w:val="000270BB"/>
    <w:rsid w:val="00027E8B"/>
    <w:rsid w:val="00030DD9"/>
    <w:rsid w:val="000311C0"/>
    <w:rsid w:val="00031229"/>
    <w:rsid w:val="000316ED"/>
    <w:rsid w:val="0003191B"/>
    <w:rsid w:val="00031FBD"/>
    <w:rsid w:val="00032205"/>
    <w:rsid w:val="00032502"/>
    <w:rsid w:val="00032EF2"/>
    <w:rsid w:val="00033D16"/>
    <w:rsid w:val="00034694"/>
    <w:rsid w:val="000351EF"/>
    <w:rsid w:val="00035E08"/>
    <w:rsid w:val="00035F93"/>
    <w:rsid w:val="00035FD8"/>
    <w:rsid w:val="00036566"/>
    <w:rsid w:val="00036A5F"/>
    <w:rsid w:val="00036F21"/>
    <w:rsid w:val="0003710D"/>
    <w:rsid w:val="0003770A"/>
    <w:rsid w:val="000377FD"/>
    <w:rsid w:val="00037DDD"/>
    <w:rsid w:val="0004054D"/>
    <w:rsid w:val="00040895"/>
    <w:rsid w:val="00040FB4"/>
    <w:rsid w:val="00041754"/>
    <w:rsid w:val="0004182F"/>
    <w:rsid w:val="000420F9"/>
    <w:rsid w:val="00042423"/>
    <w:rsid w:val="000427F3"/>
    <w:rsid w:val="00042943"/>
    <w:rsid w:val="00042AA7"/>
    <w:rsid w:val="00042DEE"/>
    <w:rsid w:val="00042FFC"/>
    <w:rsid w:val="0004342A"/>
    <w:rsid w:val="00043975"/>
    <w:rsid w:val="00043B9B"/>
    <w:rsid w:val="00043D49"/>
    <w:rsid w:val="00043FF7"/>
    <w:rsid w:val="0004403D"/>
    <w:rsid w:val="00044395"/>
    <w:rsid w:val="000443B9"/>
    <w:rsid w:val="000446A3"/>
    <w:rsid w:val="00044BC0"/>
    <w:rsid w:val="00044E54"/>
    <w:rsid w:val="00045769"/>
    <w:rsid w:val="00046055"/>
    <w:rsid w:val="00046127"/>
    <w:rsid w:val="000461B3"/>
    <w:rsid w:val="00046285"/>
    <w:rsid w:val="00046453"/>
    <w:rsid w:val="0004683D"/>
    <w:rsid w:val="00046B66"/>
    <w:rsid w:val="00046EFE"/>
    <w:rsid w:val="00046F62"/>
    <w:rsid w:val="00047F2C"/>
    <w:rsid w:val="000504AF"/>
    <w:rsid w:val="00050641"/>
    <w:rsid w:val="00051277"/>
    <w:rsid w:val="00051278"/>
    <w:rsid w:val="00051437"/>
    <w:rsid w:val="00051951"/>
    <w:rsid w:val="000521BE"/>
    <w:rsid w:val="000521FA"/>
    <w:rsid w:val="000522FB"/>
    <w:rsid w:val="000527B8"/>
    <w:rsid w:val="0005282B"/>
    <w:rsid w:val="00053A63"/>
    <w:rsid w:val="00053C5B"/>
    <w:rsid w:val="00053CBB"/>
    <w:rsid w:val="00054384"/>
    <w:rsid w:val="00054529"/>
    <w:rsid w:val="00054AEB"/>
    <w:rsid w:val="00054F00"/>
    <w:rsid w:val="00055B5F"/>
    <w:rsid w:val="00055BEE"/>
    <w:rsid w:val="00055C55"/>
    <w:rsid w:val="00055E99"/>
    <w:rsid w:val="0005614D"/>
    <w:rsid w:val="000561D4"/>
    <w:rsid w:val="0005645F"/>
    <w:rsid w:val="00056980"/>
    <w:rsid w:val="000569A0"/>
    <w:rsid w:val="00056D2B"/>
    <w:rsid w:val="00056F6B"/>
    <w:rsid w:val="00057377"/>
    <w:rsid w:val="00057636"/>
    <w:rsid w:val="0005765E"/>
    <w:rsid w:val="000576F3"/>
    <w:rsid w:val="00057F6B"/>
    <w:rsid w:val="00060131"/>
    <w:rsid w:val="00060C81"/>
    <w:rsid w:val="000612BE"/>
    <w:rsid w:val="00061312"/>
    <w:rsid w:val="00061868"/>
    <w:rsid w:val="00062C18"/>
    <w:rsid w:val="00062CD0"/>
    <w:rsid w:val="00062DB1"/>
    <w:rsid w:val="000630F9"/>
    <w:rsid w:val="00063722"/>
    <w:rsid w:val="00063A77"/>
    <w:rsid w:val="00063CD7"/>
    <w:rsid w:val="00063CFF"/>
    <w:rsid w:val="0006401B"/>
    <w:rsid w:val="00064A77"/>
    <w:rsid w:val="00064BCD"/>
    <w:rsid w:val="00065124"/>
    <w:rsid w:val="000651B8"/>
    <w:rsid w:val="000653B0"/>
    <w:rsid w:val="00065488"/>
    <w:rsid w:val="000658B9"/>
    <w:rsid w:val="00065B10"/>
    <w:rsid w:val="00065BC3"/>
    <w:rsid w:val="00066657"/>
    <w:rsid w:val="000666EC"/>
    <w:rsid w:val="00066CBA"/>
    <w:rsid w:val="00066E87"/>
    <w:rsid w:val="00066F15"/>
    <w:rsid w:val="00066FCB"/>
    <w:rsid w:val="000670BA"/>
    <w:rsid w:val="0006797A"/>
    <w:rsid w:val="00067AAF"/>
    <w:rsid w:val="00067F48"/>
    <w:rsid w:val="000702AB"/>
    <w:rsid w:val="00071CC6"/>
    <w:rsid w:val="00072374"/>
    <w:rsid w:val="000723CD"/>
    <w:rsid w:val="000727A8"/>
    <w:rsid w:val="000727EA"/>
    <w:rsid w:val="00072865"/>
    <w:rsid w:val="00072BB4"/>
    <w:rsid w:val="00072C07"/>
    <w:rsid w:val="00072E02"/>
    <w:rsid w:val="00072E5B"/>
    <w:rsid w:val="000733B7"/>
    <w:rsid w:val="000733C7"/>
    <w:rsid w:val="000739A6"/>
    <w:rsid w:val="00073B23"/>
    <w:rsid w:val="0007454B"/>
    <w:rsid w:val="00074BA7"/>
    <w:rsid w:val="0007523D"/>
    <w:rsid w:val="000753EA"/>
    <w:rsid w:val="0007541C"/>
    <w:rsid w:val="00075440"/>
    <w:rsid w:val="00075D24"/>
    <w:rsid w:val="00075F10"/>
    <w:rsid w:val="000762C7"/>
    <w:rsid w:val="000763BF"/>
    <w:rsid w:val="00076628"/>
    <w:rsid w:val="000766A5"/>
    <w:rsid w:val="00076734"/>
    <w:rsid w:val="00076741"/>
    <w:rsid w:val="00076F6E"/>
    <w:rsid w:val="000771C2"/>
    <w:rsid w:val="000779B4"/>
    <w:rsid w:val="000779DC"/>
    <w:rsid w:val="00080F86"/>
    <w:rsid w:val="000816A5"/>
    <w:rsid w:val="00081E8D"/>
    <w:rsid w:val="00082613"/>
    <w:rsid w:val="00082A3A"/>
    <w:rsid w:val="00082A59"/>
    <w:rsid w:val="00082C16"/>
    <w:rsid w:val="00082F44"/>
    <w:rsid w:val="00083742"/>
    <w:rsid w:val="00083BDC"/>
    <w:rsid w:val="00084289"/>
    <w:rsid w:val="0008458F"/>
    <w:rsid w:val="0008464C"/>
    <w:rsid w:val="000852AA"/>
    <w:rsid w:val="00085EA4"/>
    <w:rsid w:val="0008624F"/>
    <w:rsid w:val="000863BF"/>
    <w:rsid w:val="000864D3"/>
    <w:rsid w:val="0008695E"/>
    <w:rsid w:val="00086C7E"/>
    <w:rsid w:val="00086CA6"/>
    <w:rsid w:val="000871A8"/>
    <w:rsid w:val="00087E82"/>
    <w:rsid w:val="000905AA"/>
    <w:rsid w:val="00090D10"/>
    <w:rsid w:val="00091074"/>
    <w:rsid w:val="000914C5"/>
    <w:rsid w:val="000928A6"/>
    <w:rsid w:val="00092C0A"/>
    <w:rsid w:val="00092CFF"/>
    <w:rsid w:val="000931B5"/>
    <w:rsid w:val="00093491"/>
    <w:rsid w:val="00093FCC"/>
    <w:rsid w:val="00094017"/>
    <w:rsid w:val="00094663"/>
    <w:rsid w:val="00094A30"/>
    <w:rsid w:val="00094D11"/>
    <w:rsid w:val="00095466"/>
    <w:rsid w:val="000958BC"/>
    <w:rsid w:val="00096B44"/>
    <w:rsid w:val="00097387"/>
    <w:rsid w:val="00097564"/>
    <w:rsid w:val="000978F7"/>
    <w:rsid w:val="00097927"/>
    <w:rsid w:val="00097A81"/>
    <w:rsid w:val="000A02DD"/>
    <w:rsid w:val="000A0C72"/>
    <w:rsid w:val="000A1401"/>
    <w:rsid w:val="000A189F"/>
    <w:rsid w:val="000A22CA"/>
    <w:rsid w:val="000A22D8"/>
    <w:rsid w:val="000A2901"/>
    <w:rsid w:val="000A2CA1"/>
    <w:rsid w:val="000A2CB5"/>
    <w:rsid w:val="000A2DBA"/>
    <w:rsid w:val="000A2F7C"/>
    <w:rsid w:val="000A2FC9"/>
    <w:rsid w:val="000A35E3"/>
    <w:rsid w:val="000A3614"/>
    <w:rsid w:val="000A3AE3"/>
    <w:rsid w:val="000A46E0"/>
    <w:rsid w:val="000A4740"/>
    <w:rsid w:val="000A4ABA"/>
    <w:rsid w:val="000A4E4D"/>
    <w:rsid w:val="000A54C5"/>
    <w:rsid w:val="000A5F7F"/>
    <w:rsid w:val="000A6658"/>
    <w:rsid w:val="000A6A44"/>
    <w:rsid w:val="000A6BCA"/>
    <w:rsid w:val="000A71C0"/>
    <w:rsid w:val="000A746B"/>
    <w:rsid w:val="000A7609"/>
    <w:rsid w:val="000A77F4"/>
    <w:rsid w:val="000A7E31"/>
    <w:rsid w:val="000B0491"/>
    <w:rsid w:val="000B0F0A"/>
    <w:rsid w:val="000B1609"/>
    <w:rsid w:val="000B1D9B"/>
    <w:rsid w:val="000B1F8C"/>
    <w:rsid w:val="000B252F"/>
    <w:rsid w:val="000B2845"/>
    <w:rsid w:val="000B2848"/>
    <w:rsid w:val="000B3153"/>
    <w:rsid w:val="000B3439"/>
    <w:rsid w:val="000B34E1"/>
    <w:rsid w:val="000B41D8"/>
    <w:rsid w:val="000B41E7"/>
    <w:rsid w:val="000B44FE"/>
    <w:rsid w:val="000B483A"/>
    <w:rsid w:val="000B4CB7"/>
    <w:rsid w:val="000B4D90"/>
    <w:rsid w:val="000B4F9D"/>
    <w:rsid w:val="000B5402"/>
    <w:rsid w:val="000B5789"/>
    <w:rsid w:val="000B5908"/>
    <w:rsid w:val="000B5E13"/>
    <w:rsid w:val="000B6020"/>
    <w:rsid w:val="000B6955"/>
    <w:rsid w:val="000B759C"/>
    <w:rsid w:val="000B7662"/>
    <w:rsid w:val="000C0545"/>
    <w:rsid w:val="000C0C56"/>
    <w:rsid w:val="000C0FB5"/>
    <w:rsid w:val="000C2498"/>
    <w:rsid w:val="000C284C"/>
    <w:rsid w:val="000C2E56"/>
    <w:rsid w:val="000C2FA5"/>
    <w:rsid w:val="000C334E"/>
    <w:rsid w:val="000C3A3F"/>
    <w:rsid w:val="000C42F8"/>
    <w:rsid w:val="000C44C1"/>
    <w:rsid w:val="000C4CD5"/>
    <w:rsid w:val="000C5164"/>
    <w:rsid w:val="000C5D1C"/>
    <w:rsid w:val="000C5FE1"/>
    <w:rsid w:val="000C6407"/>
    <w:rsid w:val="000C6741"/>
    <w:rsid w:val="000C6B9C"/>
    <w:rsid w:val="000C7356"/>
    <w:rsid w:val="000C79BB"/>
    <w:rsid w:val="000C7EEE"/>
    <w:rsid w:val="000C7F85"/>
    <w:rsid w:val="000D02E8"/>
    <w:rsid w:val="000D0341"/>
    <w:rsid w:val="000D0775"/>
    <w:rsid w:val="000D0CB1"/>
    <w:rsid w:val="000D14BB"/>
    <w:rsid w:val="000D1F51"/>
    <w:rsid w:val="000D22C1"/>
    <w:rsid w:val="000D2380"/>
    <w:rsid w:val="000D2534"/>
    <w:rsid w:val="000D2628"/>
    <w:rsid w:val="000D3ACB"/>
    <w:rsid w:val="000D3F5D"/>
    <w:rsid w:val="000D444C"/>
    <w:rsid w:val="000D45CB"/>
    <w:rsid w:val="000D45EA"/>
    <w:rsid w:val="000D4847"/>
    <w:rsid w:val="000D48F4"/>
    <w:rsid w:val="000D4CF3"/>
    <w:rsid w:val="000D575F"/>
    <w:rsid w:val="000D5D2B"/>
    <w:rsid w:val="000D5F4E"/>
    <w:rsid w:val="000D6A90"/>
    <w:rsid w:val="000D7E78"/>
    <w:rsid w:val="000E010C"/>
    <w:rsid w:val="000E01E2"/>
    <w:rsid w:val="000E03DF"/>
    <w:rsid w:val="000E0783"/>
    <w:rsid w:val="000E0AC7"/>
    <w:rsid w:val="000E0F62"/>
    <w:rsid w:val="000E1262"/>
    <w:rsid w:val="000E17BE"/>
    <w:rsid w:val="000E193A"/>
    <w:rsid w:val="000E1CED"/>
    <w:rsid w:val="000E1EE4"/>
    <w:rsid w:val="000E222A"/>
    <w:rsid w:val="000E2AEB"/>
    <w:rsid w:val="000E2C0F"/>
    <w:rsid w:val="000E39F5"/>
    <w:rsid w:val="000E3B0C"/>
    <w:rsid w:val="000E4168"/>
    <w:rsid w:val="000E4CB4"/>
    <w:rsid w:val="000E4DC4"/>
    <w:rsid w:val="000E4FB2"/>
    <w:rsid w:val="000E573F"/>
    <w:rsid w:val="000E5DED"/>
    <w:rsid w:val="000E7181"/>
    <w:rsid w:val="000E7675"/>
    <w:rsid w:val="000E7B61"/>
    <w:rsid w:val="000F0058"/>
    <w:rsid w:val="000F0A94"/>
    <w:rsid w:val="000F0BD1"/>
    <w:rsid w:val="000F0C72"/>
    <w:rsid w:val="000F1579"/>
    <w:rsid w:val="000F1D86"/>
    <w:rsid w:val="000F1E91"/>
    <w:rsid w:val="000F1EB2"/>
    <w:rsid w:val="000F1F3D"/>
    <w:rsid w:val="000F2632"/>
    <w:rsid w:val="000F2A10"/>
    <w:rsid w:val="000F37BF"/>
    <w:rsid w:val="000F3A29"/>
    <w:rsid w:val="000F3D55"/>
    <w:rsid w:val="000F46C7"/>
    <w:rsid w:val="000F4AED"/>
    <w:rsid w:val="000F4C28"/>
    <w:rsid w:val="000F4CED"/>
    <w:rsid w:val="000F4EFB"/>
    <w:rsid w:val="000F50E1"/>
    <w:rsid w:val="000F5788"/>
    <w:rsid w:val="000F5D2B"/>
    <w:rsid w:val="000F60AA"/>
    <w:rsid w:val="000F63C7"/>
    <w:rsid w:val="000F6598"/>
    <w:rsid w:val="000F6735"/>
    <w:rsid w:val="000F67CF"/>
    <w:rsid w:val="000F6CC2"/>
    <w:rsid w:val="000F755E"/>
    <w:rsid w:val="000F765E"/>
    <w:rsid w:val="000F79C3"/>
    <w:rsid w:val="000F7DD2"/>
    <w:rsid w:val="001005D0"/>
    <w:rsid w:val="00100907"/>
    <w:rsid w:val="00100F34"/>
    <w:rsid w:val="0010119C"/>
    <w:rsid w:val="00101545"/>
    <w:rsid w:val="00101A8C"/>
    <w:rsid w:val="00102953"/>
    <w:rsid w:val="00102A43"/>
    <w:rsid w:val="0010339C"/>
    <w:rsid w:val="00103D23"/>
    <w:rsid w:val="0010461B"/>
    <w:rsid w:val="0010546B"/>
    <w:rsid w:val="00105691"/>
    <w:rsid w:val="001059EC"/>
    <w:rsid w:val="00105A7F"/>
    <w:rsid w:val="00105D53"/>
    <w:rsid w:val="00105E31"/>
    <w:rsid w:val="00105E9B"/>
    <w:rsid w:val="00105E9D"/>
    <w:rsid w:val="001070BC"/>
    <w:rsid w:val="0010714D"/>
    <w:rsid w:val="00107408"/>
    <w:rsid w:val="00107648"/>
    <w:rsid w:val="00107DED"/>
    <w:rsid w:val="00110332"/>
    <w:rsid w:val="0011040F"/>
    <w:rsid w:val="0011069C"/>
    <w:rsid w:val="00110DA0"/>
    <w:rsid w:val="00110F79"/>
    <w:rsid w:val="00111315"/>
    <w:rsid w:val="00112113"/>
    <w:rsid w:val="001121A8"/>
    <w:rsid w:val="0011222D"/>
    <w:rsid w:val="00112614"/>
    <w:rsid w:val="00113E58"/>
    <w:rsid w:val="00113E6B"/>
    <w:rsid w:val="001143B1"/>
    <w:rsid w:val="00114682"/>
    <w:rsid w:val="0011468A"/>
    <w:rsid w:val="00114BF4"/>
    <w:rsid w:val="00114C13"/>
    <w:rsid w:val="00114E05"/>
    <w:rsid w:val="001150AD"/>
    <w:rsid w:val="00115379"/>
    <w:rsid w:val="00115564"/>
    <w:rsid w:val="0011584D"/>
    <w:rsid w:val="00115973"/>
    <w:rsid w:val="001161C0"/>
    <w:rsid w:val="0011644F"/>
    <w:rsid w:val="00116E3B"/>
    <w:rsid w:val="00117001"/>
    <w:rsid w:val="00117304"/>
    <w:rsid w:val="001173AF"/>
    <w:rsid w:val="00117A99"/>
    <w:rsid w:val="00117E79"/>
    <w:rsid w:val="0012066D"/>
    <w:rsid w:val="00120843"/>
    <w:rsid w:val="0012136A"/>
    <w:rsid w:val="0012140F"/>
    <w:rsid w:val="00121899"/>
    <w:rsid w:val="00121E66"/>
    <w:rsid w:val="00122DBA"/>
    <w:rsid w:val="00122DD9"/>
    <w:rsid w:val="0012320F"/>
    <w:rsid w:val="00123518"/>
    <w:rsid w:val="00123AAC"/>
    <w:rsid w:val="00123E5A"/>
    <w:rsid w:val="00123EDF"/>
    <w:rsid w:val="00124C93"/>
    <w:rsid w:val="001251B2"/>
    <w:rsid w:val="001253A8"/>
    <w:rsid w:val="001259F0"/>
    <w:rsid w:val="00125B6A"/>
    <w:rsid w:val="00125DDD"/>
    <w:rsid w:val="00126716"/>
    <w:rsid w:val="001267CA"/>
    <w:rsid w:val="00127259"/>
    <w:rsid w:val="00127389"/>
    <w:rsid w:val="0012758C"/>
    <w:rsid w:val="001276CC"/>
    <w:rsid w:val="00127891"/>
    <w:rsid w:val="0013091D"/>
    <w:rsid w:val="00130BB2"/>
    <w:rsid w:val="0013187D"/>
    <w:rsid w:val="00131B08"/>
    <w:rsid w:val="0013206F"/>
    <w:rsid w:val="001320BE"/>
    <w:rsid w:val="001330D5"/>
    <w:rsid w:val="00133163"/>
    <w:rsid w:val="00133B3F"/>
    <w:rsid w:val="00134208"/>
    <w:rsid w:val="0013474D"/>
    <w:rsid w:val="0013492A"/>
    <w:rsid w:val="00134B31"/>
    <w:rsid w:val="001351FF"/>
    <w:rsid w:val="001353FC"/>
    <w:rsid w:val="001364FF"/>
    <w:rsid w:val="0013651B"/>
    <w:rsid w:val="00137032"/>
    <w:rsid w:val="00137216"/>
    <w:rsid w:val="00137293"/>
    <w:rsid w:val="00137EE0"/>
    <w:rsid w:val="001405E6"/>
    <w:rsid w:val="00140742"/>
    <w:rsid w:val="00140B76"/>
    <w:rsid w:val="0014142D"/>
    <w:rsid w:val="00141495"/>
    <w:rsid w:val="001414D9"/>
    <w:rsid w:val="00141528"/>
    <w:rsid w:val="00141673"/>
    <w:rsid w:val="001416B0"/>
    <w:rsid w:val="00141D3F"/>
    <w:rsid w:val="00142D51"/>
    <w:rsid w:val="001430A0"/>
    <w:rsid w:val="001436FF"/>
    <w:rsid w:val="0014410E"/>
    <w:rsid w:val="001443C9"/>
    <w:rsid w:val="001445BF"/>
    <w:rsid w:val="00144ABF"/>
    <w:rsid w:val="00145187"/>
    <w:rsid w:val="001452F1"/>
    <w:rsid w:val="001453C3"/>
    <w:rsid w:val="00145509"/>
    <w:rsid w:val="00145A52"/>
    <w:rsid w:val="00145A63"/>
    <w:rsid w:val="00145E3A"/>
    <w:rsid w:val="0014621B"/>
    <w:rsid w:val="0014629A"/>
    <w:rsid w:val="00146814"/>
    <w:rsid w:val="00146C94"/>
    <w:rsid w:val="00146E60"/>
    <w:rsid w:val="0014735E"/>
    <w:rsid w:val="00147846"/>
    <w:rsid w:val="00147F32"/>
    <w:rsid w:val="00147F8E"/>
    <w:rsid w:val="001502C7"/>
    <w:rsid w:val="00150486"/>
    <w:rsid w:val="0015061A"/>
    <w:rsid w:val="00150695"/>
    <w:rsid w:val="001508B9"/>
    <w:rsid w:val="001508FF"/>
    <w:rsid w:val="0015092A"/>
    <w:rsid w:val="00150C76"/>
    <w:rsid w:val="00151986"/>
    <w:rsid w:val="00152653"/>
    <w:rsid w:val="00152F6F"/>
    <w:rsid w:val="001534E3"/>
    <w:rsid w:val="001536F7"/>
    <w:rsid w:val="00153B47"/>
    <w:rsid w:val="00153EA4"/>
    <w:rsid w:val="0015441F"/>
    <w:rsid w:val="00154A41"/>
    <w:rsid w:val="00155004"/>
    <w:rsid w:val="001559BD"/>
    <w:rsid w:val="00155AFE"/>
    <w:rsid w:val="00155C71"/>
    <w:rsid w:val="00155DA1"/>
    <w:rsid w:val="00155EB8"/>
    <w:rsid w:val="0015600F"/>
    <w:rsid w:val="0015633F"/>
    <w:rsid w:val="00156C15"/>
    <w:rsid w:val="001575B1"/>
    <w:rsid w:val="00157661"/>
    <w:rsid w:val="00157759"/>
    <w:rsid w:val="00157D19"/>
    <w:rsid w:val="00157EEF"/>
    <w:rsid w:val="00157F3D"/>
    <w:rsid w:val="001604C2"/>
    <w:rsid w:val="00160BE4"/>
    <w:rsid w:val="00160F03"/>
    <w:rsid w:val="00161635"/>
    <w:rsid w:val="00161E96"/>
    <w:rsid w:val="001623A6"/>
    <w:rsid w:val="001623C3"/>
    <w:rsid w:val="00162476"/>
    <w:rsid w:val="00162A43"/>
    <w:rsid w:val="00162EC5"/>
    <w:rsid w:val="001632EB"/>
    <w:rsid w:val="00163E26"/>
    <w:rsid w:val="001647F8"/>
    <w:rsid w:val="0016491C"/>
    <w:rsid w:val="00164BDE"/>
    <w:rsid w:val="00164F6E"/>
    <w:rsid w:val="00164F6F"/>
    <w:rsid w:val="00165000"/>
    <w:rsid w:val="001651D1"/>
    <w:rsid w:val="00165A47"/>
    <w:rsid w:val="00165A9C"/>
    <w:rsid w:val="00165BC4"/>
    <w:rsid w:val="00165F51"/>
    <w:rsid w:val="001662BA"/>
    <w:rsid w:val="0016670D"/>
    <w:rsid w:val="00166874"/>
    <w:rsid w:val="00166B2B"/>
    <w:rsid w:val="00166FC2"/>
    <w:rsid w:val="00167318"/>
    <w:rsid w:val="00167448"/>
    <w:rsid w:val="0016749D"/>
    <w:rsid w:val="0016779E"/>
    <w:rsid w:val="0016787F"/>
    <w:rsid w:val="0017005F"/>
    <w:rsid w:val="00170391"/>
    <w:rsid w:val="0017066F"/>
    <w:rsid w:val="001708BD"/>
    <w:rsid w:val="00170E60"/>
    <w:rsid w:val="00171446"/>
    <w:rsid w:val="00171A34"/>
    <w:rsid w:val="00171E69"/>
    <w:rsid w:val="00171E97"/>
    <w:rsid w:val="0017262C"/>
    <w:rsid w:val="00172888"/>
    <w:rsid w:val="00172E66"/>
    <w:rsid w:val="00173A61"/>
    <w:rsid w:val="00173BF6"/>
    <w:rsid w:val="00173EA3"/>
    <w:rsid w:val="00174042"/>
    <w:rsid w:val="00174568"/>
    <w:rsid w:val="00174716"/>
    <w:rsid w:val="001751D1"/>
    <w:rsid w:val="0017537E"/>
    <w:rsid w:val="00175953"/>
    <w:rsid w:val="00175CD3"/>
    <w:rsid w:val="001760D3"/>
    <w:rsid w:val="001762FA"/>
    <w:rsid w:val="00176902"/>
    <w:rsid w:val="00176C87"/>
    <w:rsid w:val="00177B33"/>
    <w:rsid w:val="001804EF"/>
    <w:rsid w:val="00180691"/>
    <w:rsid w:val="00180903"/>
    <w:rsid w:val="001814AE"/>
    <w:rsid w:val="001814B7"/>
    <w:rsid w:val="00181557"/>
    <w:rsid w:val="00181893"/>
    <w:rsid w:val="00181B72"/>
    <w:rsid w:val="00181F38"/>
    <w:rsid w:val="00181FB2"/>
    <w:rsid w:val="001821FE"/>
    <w:rsid w:val="001824E2"/>
    <w:rsid w:val="001833C5"/>
    <w:rsid w:val="001833F3"/>
    <w:rsid w:val="0018405A"/>
    <w:rsid w:val="00184225"/>
    <w:rsid w:val="00184D79"/>
    <w:rsid w:val="00184D84"/>
    <w:rsid w:val="001857A2"/>
    <w:rsid w:val="00185F12"/>
    <w:rsid w:val="001860EF"/>
    <w:rsid w:val="00186103"/>
    <w:rsid w:val="00186656"/>
    <w:rsid w:val="00186AD0"/>
    <w:rsid w:val="00186C03"/>
    <w:rsid w:val="001875F0"/>
    <w:rsid w:val="00187A46"/>
    <w:rsid w:val="00187C9B"/>
    <w:rsid w:val="00190662"/>
    <w:rsid w:val="00190C22"/>
    <w:rsid w:val="00190CF4"/>
    <w:rsid w:val="00190EBF"/>
    <w:rsid w:val="00191074"/>
    <w:rsid w:val="00191228"/>
    <w:rsid w:val="00191779"/>
    <w:rsid w:val="001929C9"/>
    <w:rsid w:val="001932DB"/>
    <w:rsid w:val="001934F8"/>
    <w:rsid w:val="0019357A"/>
    <w:rsid w:val="001936C3"/>
    <w:rsid w:val="00193C4D"/>
    <w:rsid w:val="00194E5A"/>
    <w:rsid w:val="001950A7"/>
    <w:rsid w:val="00195726"/>
    <w:rsid w:val="001957BD"/>
    <w:rsid w:val="00195ADC"/>
    <w:rsid w:val="00195EE4"/>
    <w:rsid w:val="00196989"/>
    <w:rsid w:val="00196B00"/>
    <w:rsid w:val="001974E6"/>
    <w:rsid w:val="001975CA"/>
    <w:rsid w:val="001A0282"/>
    <w:rsid w:val="001A0942"/>
    <w:rsid w:val="001A09E4"/>
    <w:rsid w:val="001A0CD1"/>
    <w:rsid w:val="001A0CE4"/>
    <w:rsid w:val="001A1ADF"/>
    <w:rsid w:val="001A1B60"/>
    <w:rsid w:val="001A1F49"/>
    <w:rsid w:val="001A2092"/>
    <w:rsid w:val="001A2594"/>
    <w:rsid w:val="001A2A14"/>
    <w:rsid w:val="001A2C75"/>
    <w:rsid w:val="001A2D5F"/>
    <w:rsid w:val="001A2E12"/>
    <w:rsid w:val="001A2E5C"/>
    <w:rsid w:val="001A2EFB"/>
    <w:rsid w:val="001A34A7"/>
    <w:rsid w:val="001A383D"/>
    <w:rsid w:val="001A3B82"/>
    <w:rsid w:val="001A3EA1"/>
    <w:rsid w:val="001A41F7"/>
    <w:rsid w:val="001A4258"/>
    <w:rsid w:val="001A480A"/>
    <w:rsid w:val="001A50F0"/>
    <w:rsid w:val="001A56C1"/>
    <w:rsid w:val="001A56D8"/>
    <w:rsid w:val="001A58D6"/>
    <w:rsid w:val="001A5B67"/>
    <w:rsid w:val="001A5C79"/>
    <w:rsid w:val="001A6151"/>
    <w:rsid w:val="001A64A7"/>
    <w:rsid w:val="001A64C6"/>
    <w:rsid w:val="001A68DB"/>
    <w:rsid w:val="001A6D26"/>
    <w:rsid w:val="001A6DA3"/>
    <w:rsid w:val="001A7034"/>
    <w:rsid w:val="001A727E"/>
    <w:rsid w:val="001A74AC"/>
    <w:rsid w:val="001A7D5F"/>
    <w:rsid w:val="001B02A9"/>
    <w:rsid w:val="001B039E"/>
    <w:rsid w:val="001B0C23"/>
    <w:rsid w:val="001B0D77"/>
    <w:rsid w:val="001B12CE"/>
    <w:rsid w:val="001B16CA"/>
    <w:rsid w:val="001B1BF6"/>
    <w:rsid w:val="001B23C0"/>
    <w:rsid w:val="001B24DA"/>
    <w:rsid w:val="001B2745"/>
    <w:rsid w:val="001B32A4"/>
    <w:rsid w:val="001B3796"/>
    <w:rsid w:val="001B392B"/>
    <w:rsid w:val="001B3AA8"/>
    <w:rsid w:val="001B3E68"/>
    <w:rsid w:val="001B3EB9"/>
    <w:rsid w:val="001B40FA"/>
    <w:rsid w:val="001B4114"/>
    <w:rsid w:val="001B4AAC"/>
    <w:rsid w:val="001B4AF8"/>
    <w:rsid w:val="001B4C06"/>
    <w:rsid w:val="001B5630"/>
    <w:rsid w:val="001B5978"/>
    <w:rsid w:val="001B5AD4"/>
    <w:rsid w:val="001B5D19"/>
    <w:rsid w:val="001B647F"/>
    <w:rsid w:val="001B7C1A"/>
    <w:rsid w:val="001C0261"/>
    <w:rsid w:val="001C06FC"/>
    <w:rsid w:val="001C085F"/>
    <w:rsid w:val="001C0AEC"/>
    <w:rsid w:val="001C0B79"/>
    <w:rsid w:val="001C0FA7"/>
    <w:rsid w:val="001C18D3"/>
    <w:rsid w:val="001C1970"/>
    <w:rsid w:val="001C1AC3"/>
    <w:rsid w:val="001C1F59"/>
    <w:rsid w:val="001C227E"/>
    <w:rsid w:val="001C2363"/>
    <w:rsid w:val="001C238A"/>
    <w:rsid w:val="001C287F"/>
    <w:rsid w:val="001C2A4E"/>
    <w:rsid w:val="001C2A66"/>
    <w:rsid w:val="001C2CE9"/>
    <w:rsid w:val="001C3401"/>
    <w:rsid w:val="001C379D"/>
    <w:rsid w:val="001C3F0D"/>
    <w:rsid w:val="001C3FFE"/>
    <w:rsid w:val="001C4AA3"/>
    <w:rsid w:val="001C4CBE"/>
    <w:rsid w:val="001C51F4"/>
    <w:rsid w:val="001C5574"/>
    <w:rsid w:val="001C56B8"/>
    <w:rsid w:val="001C5AAC"/>
    <w:rsid w:val="001C5E34"/>
    <w:rsid w:val="001C5F46"/>
    <w:rsid w:val="001C67C9"/>
    <w:rsid w:val="001C698B"/>
    <w:rsid w:val="001C6BB7"/>
    <w:rsid w:val="001C6DB8"/>
    <w:rsid w:val="001C70DF"/>
    <w:rsid w:val="001C74EF"/>
    <w:rsid w:val="001C775C"/>
    <w:rsid w:val="001C7DDE"/>
    <w:rsid w:val="001D033D"/>
    <w:rsid w:val="001D1425"/>
    <w:rsid w:val="001D1802"/>
    <w:rsid w:val="001D2036"/>
    <w:rsid w:val="001D2BFB"/>
    <w:rsid w:val="001D2F30"/>
    <w:rsid w:val="001D3FDF"/>
    <w:rsid w:val="001D4792"/>
    <w:rsid w:val="001D4D97"/>
    <w:rsid w:val="001D5330"/>
    <w:rsid w:val="001D5604"/>
    <w:rsid w:val="001D575D"/>
    <w:rsid w:val="001D5997"/>
    <w:rsid w:val="001D5B18"/>
    <w:rsid w:val="001D61A7"/>
    <w:rsid w:val="001D681C"/>
    <w:rsid w:val="001D68C8"/>
    <w:rsid w:val="001D6AF0"/>
    <w:rsid w:val="001D6C44"/>
    <w:rsid w:val="001D7A8E"/>
    <w:rsid w:val="001D7BD6"/>
    <w:rsid w:val="001E0324"/>
    <w:rsid w:val="001E0657"/>
    <w:rsid w:val="001E1008"/>
    <w:rsid w:val="001E104E"/>
    <w:rsid w:val="001E1101"/>
    <w:rsid w:val="001E12EB"/>
    <w:rsid w:val="001E2393"/>
    <w:rsid w:val="001E24DC"/>
    <w:rsid w:val="001E29A5"/>
    <w:rsid w:val="001E2CC5"/>
    <w:rsid w:val="001E35FA"/>
    <w:rsid w:val="001E3DCC"/>
    <w:rsid w:val="001E3EC4"/>
    <w:rsid w:val="001E4075"/>
    <w:rsid w:val="001E431E"/>
    <w:rsid w:val="001E487C"/>
    <w:rsid w:val="001E49F9"/>
    <w:rsid w:val="001E500E"/>
    <w:rsid w:val="001E58FC"/>
    <w:rsid w:val="001E5900"/>
    <w:rsid w:val="001E5968"/>
    <w:rsid w:val="001E5A64"/>
    <w:rsid w:val="001E5AB2"/>
    <w:rsid w:val="001E6141"/>
    <w:rsid w:val="001E6330"/>
    <w:rsid w:val="001E7013"/>
    <w:rsid w:val="001E7C41"/>
    <w:rsid w:val="001E7C5B"/>
    <w:rsid w:val="001F02F9"/>
    <w:rsid w:val="001F036F"/>
    <w:rsid w:val="001F0D82"/>
    <w:rsid w:val="001F0EA8"/>
    <w:rsid w:val="001F1374"/>
    <w:rsid w:val="001F13E2"/>
    <w:rsid w:val="001F1B23"/>
    <w:rsid w:val="001F1BCF"/>
    <w:rsid w:val="001F1FC7"/>
    <w:rsid w:val="001F2B9B"/>
    <w:rsid w:val="001F364B"/>
    <w:rsid w:val="001F3BE1"/>
    <w:rsid w:val="001F4540"/>
    <w:rsid w:val="001F4BEA"/>
    <w:rsid w:val="001F4FA3"/>
    <w:rsid w:val="001F5044"/>
    <w:rsid w:val="001F58DB"/>
    <w:rsid w:val="001F58F0"/>
    <w:rsid w:val="001F5C9E"/>
    <w:rsid w:val="001F5DBA"/>
    <w:rsid w:val="001F5E0A"/>
    <w:rsid w:val="001F606D"/>
    <w:rsid w:val="001F61B9"/>
    <w:rsid w:val="001F6C3B"/>
    <w:rsid w:val="001F6D38"/>
    <w:rsid w:val="001F7104"/>
    <w:rsid w:val="001F7DEE"/>
    <w:rsid w:val="001F7EEC"/>
    <w:rsid w:val="00200A34"/>
    <w:rsid w:val="00200A76"/>
    <w:rsid w:val="00200D1B"/>
    <w:rsid w:val="00200E7D"/>
    <w:rsid w:val="00201A3C"/>
    <w:rsid w:val="00201F45"/>
    <w:rsid w:val="00202202"/>
    <w:rsid w:val="0020259F"/>
    <w:rsid w:val="002025BE"/>
    <w:rsid w:val="00202919"/>
    <w:rsid w:val="002032ED"/>
    <w:rsid w:val="00203484"/>
    <w:rsid w:val="00203546"/>
    <w:rsid w:val="002035BC"/>
    <w:rsid w:val="002035DF"/>
    <w:rsid w:val="00203804"/>
    <w:rsid w:val="002038EB"/>
    <w:rsid w:val="00203B33"/>
    <w:rsid w:val="00203C77"/>
    <w:rsid w:val="00203EF7"/>
    <w:rsid w:val="002041DF"/>
    <w:rsid w:val="00204801"/>
    <w:rsid w:val="00204E27"/>
    <w:rsid w:val="00204F8B"/>
    <w:rsid w:val="00205D69"/>
    <w:rsid w:val="0020654A"/>
    <w:rsid w:val="00206C4F"/>
    <w:rsid w:val="00207028"/>
    <w:rsid w:val="00207713"/>
    <w:rsid w:val="0020778B"/>
    <w:rsid w:val="002078C5"/>
    <w:rsid w:val="00207E1C"/>
    <w:rsid w:val="00210437"/>
    <w:rsid w:val="002104DC"/>
    <w:rsid w:val="00210AF7"/>
    <w:rsid w:val="002126B2"/>
    <w:rsid w:val="00212EEA"/>
    <w:rsid w:val="0021342E"/>
    <w:rsid w:val="00213821"/>
    <w:rsid w:val="00213AB9"/>
    <w:rsid w:val="00213DBD"/>
    <w:rsid w:val="00214149"/>
    <w:rsid w:val="002147A6"/>
    <w:rsid w:val="00214D36"/>
    <w:rsid w:val="002151E4"/>
    <w:rsid w:val="00215310"/>
    <w:rsid w:val="0021550D"/>
    <w:rsid w:val="002156E3"/>
    <w:rsid w:val="00215927"/>
    <w:rsid w:val="00215982"/>
    <w:rsid w:val="002159A5"/>
    <w:rsid w:val="00215E30"/>
    <w:rsid w:val="00216AB6"/>
    <w:rsid w:val="00216B5C"/>
    <w:rsid w:val="00216E41"/>
    <w:rsid w:val="00220011"/>
    <w:rsid w:val="0022009D"/>
    <w:rsid w:val="002204E3"/>
    <w:rsid w:val="0022050A"/>
    <w:rsid w:val="002207AF"/>
    <w:rsid w:val="0022132E"/>
    <w:rsid w:val="002214D1"/>
    <w:rsid w:val="002222D0"/>
    <w:rsid w:val="00222E43"/>
    <w:rsid w:val="002231E8"/>
    <w:rsid w:val="0022363F"/>
    <w:rsid w:val="00223BA2"/>
    <w:rsid w:val="00223E81"/>
    <w:rsid w:val="00223EE3"/>
    <w:rsid w:val="00223F05"/>
    <w:rsid w:val="002247D3"/>
    <w:rsid w:val="00224B12"/>
    <w:rsid w:val="00224D01"/>
    <w:rsid w:val="002250BA"/>
    <w:rsid w:val="00225434"/>
    <w:rsid w:val="00225671"/>
    <w:rsid w:val="00225BC9"/>
    <w:rsid w:val="00225D5D"/>
    <w:rsid w:val="00225EED"/>
    <w:rsid w:val="0022627D"/>
    <w:rsid w:val="00226605"/>
    <w:rsid w:val="00226878"/>
    <w:rsid w:val="00226CF4"/>
    <w:rsid w:val="00226D9B"/>
    <w:rsid w:val="002273D4"/>
    <w:rsid w:val="00227B67"/>
    <w:rsid w:val="00227C28"/>
    <w:rsid w:val="0023022E"/>
    <w:rsid w:val="00230293"/>
    <w:rsid w:val="002306F0"/>
    <w:rsid w:val="00230893"/>
    <w:rsid w:val="00230C63"/>
    <w:rsid w:val="00231529"/>
    <w:rsid w:val="00231682"/>
    <w:rsid w:val="002317CA"/>
    <w:rsid w:val="002322D9"/>
    <w:rsid w:val="002325CA"/>
    <w:rsid w:val="00232650"/>
    <w:rsid w:val="002329AA"/>
    <w:rsid w:val="00232AEC"/>
    <w:rsid w:val="002335D0"/>
    <w:rsid w:val="0023361C"/>
    <w:rsid w:val="002338B9"/>
    <w:rsid w:val="00233CCD"/>
    <w:rsid w:val="00233E24"/>
    <w:rsid w:val="00233FD1"/>
    <w:rsid w:val="00234015"/>
    <w:rsid w:val="00234298"/>
    <w:rsid w:val="002350D1"/>
    <w:rsid w:val="00235476"/>
    <w:rsid w:val="00235D46"/>
    <w:rsid w:val="00235E5C"/>
    <w:rsid w:val="00235EB7"/>
    <w:rsid w:val="00236254"/>
    <w:rsid w:val="002365AE"/>
    <w:rsid w:val="002366F4"/>
    <w:rsid w:val="00236BA6"/>
    <w:rsid w:val="00236D4C"/>
    <w:rsid w:val="00236D56"/>
    <w:rsid w:val="00237338"/>
    <w:rsid w:val="002374DD"/>
    <w:rsid w:val="00237756"/>
    <w:rsid w:val="00237BBD"/>
    <w:rsid w:val="00237C26"/>
    <w:rsid w:val="00240137"/>
    <w:rsid w:val="00240381"/>
    <w:rsid w:val="002406A0"/>
    <w:rsid w:val="0024070E"/>
    <w:rsid w:val="00240779"/>
    <w:rsid w:val="0024114A"/>
    <w:rsid w:val="0024115C"/>
    <w:rsid w:val="0024117A"/>
    <w:rsid w:val="0024125E"/>
    <w:rsid w:val="00241446"/>
    <w:rsid w:val="00241F30"/>
    <w:rsid w:val="00241F9F"/>
    <w:rsid w:val="002422D1"/>
    <w:rsid w:val="002422E8"/>
    <w:rsid w:val="00242391"/>
    <w:rsid w:val="002427BB"/>
    <w:rsid w:val="00242BBA"/>
    <w:rsid w:val="00242BDF"/>
    <w:rsid w:val="002438E1"/>
    <w:rsid w:val="0024424C"/>
    <w:rsid w:val="0024444C"/>
    <w:rsid w:val="00245C3B"/>
    <w:rsid w:val="00245F73"/>
    <w:rsid w:val="00245FBA"/>
    <w:rsid w:val="00246365"/>
    <w:rsid w:val="00246401"/>
    <w:rsid w:val="00246E65"/>
    <w:rsid w:val="002470D6"/>
    <w:rsid w:val="002471A1"/>
    <w:rsid w:val="00247202"/>
    <w:rsid w:val="00247297"/>
    <w:rsid w:val="0024788C"/>
    <w:rsid w:val="00247AE8"/>
    <w:rsid w:val="002503C3"/>
    <w:rsid w:val="002503C6"/>
    <w:rsid w:val="0025073F"/>
    <w:rsid w:val="00250C3C"/>
    <w:rsid w:val="00250E9C"/>
    <w:rsid w:val="00251D61"/>
    <w:rsid w:val="00251E27"/>
    <w:rsid w:val="0025236F"/>
    <w:rsid w:val="002525B2"/>
    <w:rsid w:val="00252BED"/>
    <w:rsid w:val="002530F4"/>
    <w:rsid w:val="00253181"/>
    <w:rsid w:val="00253979"/>
    <w:rsid w:val="00253E48"/>
    <w:rsid w:val="002543BB"/>
    <w:rsid w:val="0025446B"/>
    <w:rsid w:val="002545E1"/>
    <w:rsid w:val="0025476C"/>
    <w:rsid w:val="00255063"/>
    <w:rsid w:val="00255974"/>
    <w:rsid w:val="002559A2"/>
    <w:rsid w:val="00255DA4"/>
    <w:rsid w:val="00255F54"/>
    <w:rsid w:val="00256284"/>
    <w:rsid w:val="0025649B"/>
    <w:rsid w:val="002565FD"/>
    <w:rsid w:val="00256DCB"/>
    <w:rsid w:val="00257136"/>
    <w:rsid w:val="002600E2"/>
    <w:rsid w:val="00260CB3"/>
    <w:rsid w:val="002614B6"/>
    <w:rsid w:val="0026155B"/>
    <w:rsid w:val="00261D39"/>
    <w:rsid w:val="00261DD4"/>
    <w:rsid w:val="002629B8"/>
    <w:rsid w:val="00262B12"/>
    <w:rsid w:val="00262EF5"/>
    <w:rsid w:val="002631A4"/>
    <w:rsid w:val="00263462"/>
    <w:rsid w:val="002634AF"/>
    <w:rsid w:val="00263BF4"/>
    <w:rsid w:val="0026420C"/>
    <w:rsid w:val="00264277"/>
    <w:rsid w:val="002645F7"/>
    <w:rsid w:val="0026502C"/>
    <w:rsid w:val="0026513C"/>
    <w:rsid w:val="002652FD"/>
    <w:rsid w:val="00265612"/>
    <w:rsid w:val="002661FC"/>
    <w:rsid w:val="00266905"/>
    <w:rsid w:val="00266AE6"/>
    <w:rsid w:val="00267117"/>
    <w:rsid w:val="0026729F"/>
    <w:rsid w:val="00267A24"/>
    <w:rsid w:val="00267D5A"/>
    <w:rsid w:val="00270239"/>
    <w:rsid w:val="002703BE"/>
    <w:rsid w:val="0027104B"/>
    <w:rsid w:val="0027117C"/>
    <w:rsid w:val="002712B3"/>
    <w:rsid w:val="002721AD"/>
    <w:rsid w:val="0027248A"/>
    <w:rsid w:val="00272DC1"/>
    <w:rsid w:val="002731E6"/>
    <w:rsid w:val="0027351C"/>
    <w:rsid w:val="002736B1"/>
    <w:rsid w:val="00273C86"/>
    <w:rsid w:val="00273D75"/>
    <w:rsid w:val="00273E92"/>
    <w:rsid w:val="00274261"/>
    <w:rsid w:val="00274400"/>
    <w:rsid w:val="00274F55"/>
    <w:rsid w:val="002751A0"/>
    <w:rsid w:val="00275233"/>
    <w:rsid w:val="0027524A"/>
    <w:rsid w:val="002756E9"/>
    <w:rsid w:val="00275DBB"/>
    <w:rsid w:val="002762C1"/>
    <w:rsid w:val="00276B0A"/>
    <w:rsid w:val="00276BA2"/>
    <w:rsid w:val="00276F7D"/>
    <w:rsid w:val="0027703C"/>
    <w:rsid w:val="002777F6"/>
    <w:rsid w:val="00277804"/>
    <w:rsid w:val="00277F16"/>
    <w:rsid w:val="00277F29"/>
    <w:rsid w:val="00280358"/>
    <w:rsid w:val="002803F2"/>
    <w:rsid w:val="00280763"/>
    <w:rsid w:val="00281027"/>
    <w:rsid w:val="002813AC"/>
    <w:rsid w:val="00281537"/>
    <w:rsid w:val="00281ECF"/>
    <w:rsid w:val="002824BE"/>
    <w:rsid w:val="00282696"/>
    <w:rsid w:val="00282795"/>
    <w:rsid w:val="002828C6"/>
    <w:rsid w:val="00282AF1"/>
    <w:rsid w:val="00282B72"/>
    <w:rsid w:val="0028316F"/>
    <w:rsid w:val="002838FB"/>
    <w:rsid w:val="00283A8D"/>
    <w:rsid w:val="002849F5"/>
    <w:rsid w:val="00284A91"/>
    <w:rsid w:val="00284B76"/>
    <w:rsid w:val="0028527C"/>
    <w:rsid w:val="002859A1"/>
    <w:rsid w:val="00285D8D"/>
    <w:rsid w:val="00286032"/>
    <w:rsid w:val="002860DA"/>
    <w:rsid w:val="00286225"/>
    <w:rsid w:val="002868FE"/>
    <w:rsid w:val="00286AF1"/>
    <w:rsid w:val="00287172"/>
    <w:rsid w:val="002873DA"/>
    <w:rsid w:val="002877E6"/>
    <w:rsid w:val="00287A1B"/>
    <w:rsid w:val="002905A5"/>
    <w:rsid w:val="00291263"/>
    <w:rsid w:val="00291A16"/>
    <w:rsid w:val="00291AAB"/>
    <w:rsid w:val="00291CE5"/>
    <w:rsid w:val="0029205D"/>
    <w:rsid w:val="0029261F"/>
    <w:rsid w:val="002930B5"/>
    <w:rsid w:val="002934B6"/>
    <w:rsid w:val="002938C9"/>
    <w:rsid w:val="00293E0E"/>
    <w:rsid w:val="0029407D"/>
    <w:rsid w:val="0029420A"/>
    <w:rsid w:val="002942A3"/>
    <w:rsid w:val="00294FE3"/>
    <w:rsid w:val="00295782"/>
    <w:rsid w:val="00295AA0"/>
    <w:rsid w:val="00295D39"/>
    <w:rsid w:val="002963C4"/>
    <w:rsid w:val="00296652"/>
    <w:rsid w:val="0029704B"/>
    <w:rsid w:val="0029707A"/>
    <w:rsid w:val="00297471"/>
    <w:rsid w:val="002974E2"/>
    <w:rsid w:val="002978E8"/>
    <w:rsid w:val="00297CB2"/>
    <w:rsid w:val="00297D57"/>
    <w:rsid w:val="00297F9F"/>
    <w:rsid w:val="002A06CD"/>
    <w:rsid w:val="002A095B"/>
    <w:rsid w:val="002A0983"/>
    <w:rsid w:val="002A1178"/>
    <w:rsid w:val="002A13A3"/>
    <w:rsid w:val="002A1436"/>
    <w:rsid w:val="002A159B"/>
    <w:rsid w:val="002A1874"/>
    <w:rsid w:val="002A18E7"/>
    <w:rsid w:val="002A2079"/>
    <w:rsid w:val="002A2303"/>
    <w:rsid w:val="002A2382"/>
    <w:rsid w:val="002A2A04"/>
    <w:rsid w:val="002A2C9E"/>
    <w:rsid w:val="002A31DC"/>
    <w:rsid w:val="002A3861"/>
    <w:rsid w:val="002A3ABA"/>
    <w:rsid w:val="002A3BA1"/>
    <w:rsid w:val="002A43B9"/>
    <w:rsid w:val="002A4EC4"/>
    <w:rsid w:val="002A5003"/>
    <w:rsid w:val="002A529A"/>
    <w:rsid w:val="002A52DE"/>
    <w:rsid w:val="002A57D1"/>
    <w:rsid w:val="002A5961"/>
    <w:rsid w:val="002A5B20"/>
    <w:rsid w:val="002A6145"/>
    <w:rsid w:val="002A619A"/>
    <w:rsid w:val="002A6CD7"/>
    <w:rsid w:val="002A6CEF"/>
    <w:rsid w:val="002A6FDD"/>
    <w:rsid w:val="002A7111"/>
    <w:rsid w:val="002A71A3"/>
    <w:rsid w:val="002A71A7"/>
    <w:rsid w:val="002A73BB"/>
    <w:rsid w:val="002A7FBE"/>
    <w:rsid w:val="002B01C8"/>
    <w:rsid w:val="002B07F6"/>
    <w:rsid w:val="002B088E"/>
    <w:rsid w:val="002B0C1C"/>
    <w:rsid w:val="002B0E15"/>
    <w:rsid w:val="002B1245"/>
    <w:rsid w:val="002B19C6"/>
    <w:rsid w:val="002B19F5"/>
    <w:rsid w:val="002B1E43"/>
    <w:rsid w:val="002B21BC"/>
    <w:rsid w:val="002B23CD"/>
    <w:rsid w:val="002B2681"/>
    <w:rsid w:val="002B2710"/>
    <w:rsid w:val="002B2738"/>
    <w:rsid w:val="002B2754"/>
    <w:rsid w:val="002B27A1"/>
    <w:rsid w:val="002B3B07"/>
    <w:rsid w:val="002B3C3C"/>
    <w:rsid w:val="002B42A4"/>
    <w:rsid w:val="002B488B"/>
    <w:rsid w:val="002B488D"/>
    <w:rsid w:val="002B5B6A"/>
    <w:rsid w:val="002B5D2C"/>
    <w:rsid w:val="002B6276"/>
    <w:rsid w:val="002B6470"/>
    <w:rsid w:val="002B667B"/>
    <w:rsid w:val="002B71ED"/>
    <w:rsid w:val="002B779F"/>
    <w:rsid w:val="002B781B"/>
    <w:rsid w:val="002B7ECF"/>
    <w:rsid w:val="002C003A"/>
    <w:rsid w:val="002C0080"/>
    <w:rsid w:val="002C04AD"/>
    <w:rsid w:val="002C051A"/>
    <w:rsid w:val="002C0A25"/>
    <w:rsid w:val="002C0C41"/>
    <w:rsid w:val="002C10DA"/>
    <w:rsid w:val="002C1122"/>
    <w:rsid w:val="002C119A"/>
    <w:rsid w:val="002C1ED7"/>
    <w:rsid w:val="002C2026"/>
    <w:rsid w:val="002C2638"/>
    <w:rsid w:val="002C28E6"/>
    <w:rsid w:val="002C33FD"/>
    <w:rsid w:val="002C3522"/>
    <w:rsid w:val="002C35DC"/>
    <w:rsid w:val="002C3BC6"/>
    <w:rsid w:val="002C3C08"/>
    <w:rsid w:val="002C3F7B"/>
    <w:rsid w:val="002C45EE"/>
    <w:rsid w:val="002C49C8"/>
    <w:rsid w:val="002C5149"/>
    <w:rsid w:val="002C5231"/>
    <w:rsid w:val="002C5392"/>
    <w:rsid w:val="002C53C5"/>
    <w:rsid w:val="002C5686"/>
    <w:rsid w:val="002C5794"/>
    <w:rsid w:val="002C5D15"/>
    <w:rsid w:val="002C61DF"/>
    <w:rsid w:val="002C6666"/>
    <w:rsid w:val="002C68CA"/>
    <w:rsid w:val="002C7153"/>
    <w:rsid w:val="002C74E0"/>
    <w:rsid w:val="002D02C1"/>
    <w:rsid w:val="002D0AB0"/>
    <w:rsid w:val="002D11EF"/>
    <w:rsid w:val="002D14BB"/>
    <w:rsid w:val="002D1F52"/>
    <w:rsid w:val="002D2340"/>
    <w:rsid w:val="002D2A04"/>
    <w:rsid w:val="002D2ABC"/>
    <w:rsid w:val="002D2CB5"/>
    <w:rsid w:val="002D3BB2"/>
    <w:rsid w:val="002D3CB0"/>
    <w:rsid w:val="002D42B3"/>
    <w:rsid w:val="002D434C"/>
    <w:rsid w:val="002D4360"/>
    <w:rsid w:val="002D4B7B"/>
    <w:rsid w:val="002D4CA0"/>
    <w:rsid w:val="002D4CC2"/>
    <w:rsid w:val="002D4E02"/>
    <w:rsid w:val="002D4FE5"/>
    <w:rsid w:val="002D5629"/>
    <w:rsid w:val="002D5E08"/>
    <w:rsid w:val="002D6649"/>
    <w:rsid w:val="002D6E73"/>
    <w:rsid w:val="002D7A01"/>
    <w:rsid w:val="002E02D3"/>
    <w:rsid w:val="002E0B71"/>
    <w:rsid w:val="002E0C1E"/>
    <w:rsid w:val="002E0C24"/>
    <w:rsid w:val="002E0FD7"/>
    <w:rsid w:val="002E0FDF"/>
    <w:rsid w:val="002E17A2"/>
    <w:rsid w:val="002E17E9"/>
    <w:rsid w:val="002E20DF"/>
    <w:rsid w:val="002E2C31"/>
    <w:rsid w:val="002E2EE5"/>
    <w:rsid w:val="002E34AB"/>
    <w:rsid w:val="002E3C06"/>
    <w:rsid w:val="002E3D8B"/>
    <w:rsid w:val="002E40CF"/>
    <w:rsid w:val="002E4699"/>
    <w:rsid w:val="002E4DF7"/>
    <w:rsid w:val="002E50F7"/>
    <w:rsid w:val="002E59D8"/>
    <w:rsid w:val="002E5DDC"/>
    <w:rsid w:val="002E69FC"/>
    <w:rsid w:val="002E70E9"/>
    <w:rsid w:val="002E7544"/>
    <w:rsid w:val="002E781E"/>
    <w:rsid w:val="002E7F91"/>
    <w:rsid w:val="002F05ED"/>
    <w:rsid w:val="002F0905"/>
    <w:rsid w:val="002F182E"/>
    <w:rsid w:val="002F183F"/>
    <w:rsid w:val="002F1B2B"/>
    <w:rsid w:val="002F2106"/>
    <w:rsid w:val="002F237C"/>
    <w:rsid w:val="002F2BD7"/>
    <w:rsid w:val="002F2E2A"/>
    <w:rsid w:val="002F31A7"/>
    <w:rsid w:val="002F340B"/>
    <w:rsid w:val="002F35A7"/>
    <w:rsid w:val="002F38E9"/>
    <w:rsid w:val="002F3B33"/>
    <w:rsid w:val="002F4706"/>
    <w:rsid w:val="002F4C3E"/>
    <w:rsid w:val="002F4E88"/>
    <w:rsid w:val="002F51DD"/>
    <w:rsid w:val="002F59BF"/>
    <w:rsid w:val="002F618C"/>
    <w:rsid w:val="002F64C3"/>
    <w:rsid w:val="002F6C6B"/>
    <w:rsid w:val="002F6FFA"/>
    <w:rsid w:val="002F7EF2"/>
    <w:rsid w:val="002F7F70"/>
    <w:rsid w:val="00300C25"/>
    <w:rsid w:val="0030128C"/>
    <w:rsid w:val="00301337"/>
    <w:rsid w:val="003021C2"/>
    <w:rsid w:val="003021F2"/>
    <w:rsid w:val="0030241D"/>
    <w:rsid w:val="003024D2"/>
    <w:rsid w:val="00302FE7"/>
    <w:rsid w:val="003033D6"/>
    <w:rsid w:val="003039F6"/>
    <w:rsid w:val="00303B5C"/>
    <w:rsid w:val="00303CBC"/>
    <w:rsid w:val="00304418"/>
    <w:rsid w:val="00304654"/>
    <w:rsid w:val="00304736"/>
    <w:rsid w:val="00304C34"/>
    <w:rsid w:val="00304EE0"/>
    <w:rsid w:val="00304FF6"/>
    <w:rsid w:val="00305269"/>
    <w:rsid w:val="0030539B"/>
    <w:rsid w:val="00305943"/>
    <w:rsid w:val="00305D08"/>
    <w:rsid w:val="00305FA5"/>
    <w:rsid w:val="00306392"/>
    <w:rsid w:val="00306DE3"/>
    <w:rsid w:val="00307A43"/>
    <w:rsid w:val="00307E1B"/>
    <w:rsid w:val="00310351"/>
    <w:rsid w:val="00310469"/>
    <w:rsid w:val="0031072F"/>
    <w:rsid w:val="00310D1F"/>
    <w:rsid w:val="0031123A"/>
    <w:rsid w:val="003112A1"/>
    <w:rsid w:val="00311355"/>
    <w:rsid w:val="00311422"/>
    <w:rsid w:val="0031198F"/>
    <w:rsid w:val="003122F3"/>
    <w:rsid w:val="0031260B"/>
    <w:rsid w:val="0031314F"/>
    <w:rsid w:val="00313284"/>
    <w:rsid w:val="003132C7"/>
    <w:rsid w:val="00314460"/>
    <w:rsid w:val="0031451F"/>
    <w:rsid w:val="003145E3"/>
    <w:rsid w:val="003147EA"/>
    <w:rsid w:val="003149B8"/>
    <w:rsid w:val="00314C96"/>
    <w:rsid w:val="00314F0C"/>
    <w:rsid w:val="0031524F"/>
    <w:rsid w:val="00315286"/>
    <w:rsid w:val="00315656"/>
    <w:rsid w:val="0031575D"/>
    <w:rsid w:val="0031578F"/>
    <w:rsid w:val="003157FA"/>
    <w:rsid w:val="00315A87"/>
    <w:rsid w:val="00316525"/>
    <w:rsid w:val="00316C41"/>
    <w:rsid w:val="00316C48"/>
    <w:rsid w:val="0031710C"/>
    <w:rsid w:val="0031722D"/>
    <w:rsid w:val="003175D7"/>
    <w:rsid w:val="00317830"/>
    <w:rsid w:val="00317BC2"/>
    <w:rsid w:val="00320075"/>
    <w:rsid w:val="0032012C"/>
    <w:rsid w:val="003202AC"/>
    <w:rsid w:val="0032115A"/>
    <w:rsid w:val="003212E8"/>
    <w:rsid w:val="0032143A"/>
    <w:rsid w:val="003218B1"/>
    <w:rsid w:val="00321A1F"/>
    <w:rsid w:val="00321A7F"/>
    <w:rsid w:val="00321C36"/>
    <w:rsid w:val="00321D0F"/>
    <w:rsid w:val="00321D3F"/>
    <w:rsid w:val="003221B2"/>
    <w:rsid w:val="003225BA"/>
    <w:rsid w:val="00322603"/>
    <w:rsid w:val="00322769"/>
    <w:rsid w:val="00323498"/>
    <w:rsid w:val="0032366E"/>
    <w:rsid w:val="0032376B"/>
    <w:rsid w:val="003238A9"/>
    <w:rsid w:val="00323BB0"/>
    <w:rsid w:val="00323C9D"/>
    <w:rsid w:val="00324369"/>
    <w:rsid w:val="0032541B"/>
    <w:rsid w:val="003254F8"/>
    <w:rsid w:val="003256DB"/>
    <w:rsid w:val="00325B42"/>
    <w:rsid w:val="0032627F"/>
    <w:rsid w:val="00326B82"/>
    <w:rsid w:val="003271A8"/>
    <w:rsid w:val="0032747B"/>
    <w:rsid w:val="0032768C"/>
    <w:rsid w:val="003278FA"/>
    <w:rsid w:val="00327991"/>
    <w:rsid w:val="00327F22"/>
    <w:rsid w:val="003309A5"/>
    <w:rsid w:val="00330E08"/>
    <w:rsid w:val="0033140A"/>
    <w:rsid w:val="00331562"/>
    <w:rsid w:val="003319B0"/>
    <w:rsid w:val="00332221"/>
    <w:rsid w:val="00332E0E"/>
    <w:rsid w:val="00332F40"/>
    <w:rsid w:val="00333D9F"/>
    <w:rsid w:val="0033427F"/>
    <w:rsid w:val="00334680"/>
    <w:rsid w:val="003346DD"/>
    <w:rsid w:val="003346F8"/>
    <w:rsid w:val="0033476B"/>
    <w:rsid w:val="003348F3"/>
    <w:rsid w:val="00334926"/>
    <w:rsid w:val="00334E8F"/>
    <w:rsid w:val="00334F0E"/>
    <w:rsid w:val="00335511"/>
    <w:rsid w:val="00335741"/>
    <w:rsid w:val="00335F25"/>
    <w:rsid w:val="00336A68"/>
    <w:rsid w:val="00336BBD"/>
    <w:rsid w:val="00336CCB"/>
    <w:rsid w:val="00337471"/>
    <w:rsid w:val="003377C1"/>
    <w:rsid w:val="003408B2"/>
    <w:rsid w:val="003409CB"/>
    <w:rsid w:val="00340B1E"/>
    <w:rsid w:val="00341409"/>
    <w:rsid w:val="0034189A"/>
    <w:rsid w:val="00341B94"/>
    <w:rsid w:val="00341DB9"/>
    <w:rsid w:val="00341E0C"/>
    <w:rsid w:val="00341ECE"/>
    <w:rsid w:val="00341FBB"/>
    <w:rsid w:val="00341FE1"/>
    <w:rsid w:val="0034206B"/>
    <w:rsid w:val="0034223C"/>
    <w:rsid w:val="00342307"/>
    <w:rsid w:val="00342571"/>
    <w:rsid w:val="00342AF9"/>
    <w:rsid w:val="00342B3B"/>
    <w:rsid w:val="003434B4"/>
    <w:rsid w:val="00343502"/>
    <w:rsid w:val="00343791"/>
    <w:rsid w:val="00343FE2"/>
    <w:rsid w:val="0034403E"/>
    <w:rsid w:val="0034436D"/>
    <w:rsid w:val="003444FB"/>
    <w:rsid w:val="00344715"/>
    <w:rsid w:val="00344F1E"/>
    <w:rsid w:val="00345066"/>
    <w:rsid w:val="003457C0"/>
    <w:rsid w:val="003458FF"/>
    <w:rsid w:val="00346519"/>
    <w:rsid w:val="00346B2C"/>
    <w:rsid w:val="00346FCD"/>
    <w:rsid w:val="003475D9"/>
    <w:rsid w:val="003477DC"/>
    <w:rsid w:val="003501CC"/>
    <w:rsid w:val="00350385"/>
    <w:rsid w:val="0035093C"/>
    <w:rsid w:val="00350A49"/>
    <w:rsid w:val="003515B5"/>
    <w:rsid w:val="003519E3"/>
    <w:rsid w:val="003521C5"/>
    <w:rsid w:val="00352881"/>
    <w:rsid w:val="003532BA"/>
    <w:rsid w:val="003533DB"/>
    <w:rsid w:val="00353EDA"/>
    <w:rsid w:val="00354D47"/>
    <w:rsid w:val="0035567C"/>
    <w:rsid w:val="003565DD"/>
    <w:rsid w:val="00356D79"/>
    <w:rsid w:val="003570E4"/>
    <w:rsid w:val="00357354"/>
    <w:rsid w:val="003575B1"/>
    <w:rsid w:val="003577CE"/>
    <w:rsid w:val="00357C59"/>
    <w:rsid w:val="003601D9"/>
    <w:rsid w:val="00360909"/>
    <w:rsid w:val="00360910"/>
    <w:rsid w:val="00360BC0"/>
    <w:rsid w:val="00360DC4"/>
    <w:rsid w:val="00360E62"/>
    <w:rsid w:val="00360F03"/>
    <w:rsid w:val="00361539"/>
    <w:rsid w:val="003619F5"/>
    <w:rsid w:val="00361A72"/>
    <w:rsid w:val="003628A2"/>
    <w:rsid w:val="00362C1B"/>
    <w:rsid w:val="00362FF0"/>
    <w:rsid w:val="00363333"/>
    <w:rsid w:val="0036481B"/>
    <w:rsid w:val="003651D4"/>
    <w:rsid w:val="0036555D"/>
    <w:rsid w:val="003659D7"/>
    <w:rsid w:val="00365A48"/>
    <w:rsid w:val="0036601A"/>
    <w:rsid w:val="0036619D"/>
    <w:rsid w:val="00366390"/>
    <w:rsid w:val="00366500"/>
    <w:rsid w:val="00366821"/>
    <w:rsid w:val="003668E6"/>
    <w:rsid w:val="003670EE"/>
    <w:rsid w:val="003671E4"/>
    <w:rsid w:val="00367684"/>
    <w:rsid w:val="003676FE"/>
    <w:rsid w:val="003679E5"/>
    <w:rsid w:val="00367D38"/>
    <w:rsid w:val="00367EDA"/>
    <w:rsid w:val="00370265"/>
    <w:rsid w:val="003702E5"/>
    <w:rsid w:val="0037047F"/>
    <w:rsid w:val="0037117C"/>
    <w:rsid w:val="00371754"/>
    <w:rsid w:val="00371991"/>
    <w:rsid w:val="00371B2D"/>
    <w:rsid w:val="00371C58"/>
    <w:rsid w:val="00372032"/>
    <w:rsid w:val="0037214F"/>
    <w:rsid w:val="003723FE"/>
    <w:rsid w:val="003724E4"/>
    <w:rsid w:val="00372699"/>
    <w:rsid w:val="00372D85"/>
    <w:rsid w:val="00372FB8"/>
    <w:rsid w:val="003733EE"/>
    <w:rsid w:val="003735D1"/>
    <w:rsid w:val="0037382C"/>
    <w:rsid w:val="00373F54"/>
    <w:rsid w:val="003743E1"/>
    <w:rsid w:val="00374459"/>
    <w:rsid w:val="00374515"/>
    <w:rsid w:val="00374793"/>
    <w:rsid w:val="00374872"/>
    <w:rsid w:val="00374FD0"/>
    <w:rsid w:val="00375175"/>
    <w:rsid w:val="00375517"/>
    <w:rsid w:val="00375974"/>
    <w:rsid w:val="00376217"/>
    <w:rsid w:val="00376DE2"/>
    <w:rsid w:val="00376F23"/>
    <w:rsid w:val="003774A2"/>
    <w:rsid w:val="0037770E"/>
    <w:rsid w:val="00377843"/>
    <w:rsid w:val="0037795B"/>
    <w:rsid w:val="00377D51"/>
    <w:rsid w:val="00380A51"/>
    <w:rsid w:val="00380AF3"/>
    <w:rsid w:val="00380E83"/>
    <w:rsid w:val="00381452"/>
    <w:rsid w:val="00382014"/>
    <w:rsid w:val="00382C39"/>
    <w:rsid w:val="003831E4"/>
    <w:rsid w:val="00383273"/>
    <w:rsid w:val="00384BDF"/>
    <w:rsid w:val="00384F4D"/>
    <w:rsid w:val="003850F1"/>
    <w:rsid w:val="003855F5"/>
    <w:rsid w:val="00385747"/>
    <w:rsid w:val="003859A5"/>
    <w:rsid w:val="00385B2C"/>
    <w:rsid w:val="00385B3D"/>
    <w:rsid w:val="00385F06"/>
    <w:rsid w:val="003863A4"/>
    <w:rsid w:val="003864FE"/>
    <w:rsid w:val="0038695F"/>
    <w:rsid w:val="00386CA1"/>
    <w:rsid w:val="003870B4"/>
    <w:rsid w:val="00387AC0"/>
    <w:rsid w:val="00387CFF"/>
    <w:rsid w:val="00387EFE"/>
    <w:rsid w:val="003909EC"/>
    <w:rsid w:val="00390C5D"/>
    <w:rsid w:val="00390ED3"/>
    <w:rsid w:val="00391085"/>
    <w:rsid w:val="0039119C"/>
    <w:rsid w:val="003912E7"/>
    <w:rsid w:val="0039153B"/>
    <w:rsid w:val="0039159B"/>
    <w:rsid w:val="0039177B"/>
    <w:rsid w:val="00391ECA"/>
    <w:rsid w:val="003924BA"/>
    <w:rsid w:val="00392EDE"/>
    <w:rsid w:val="00392FEC"/>
    <w:rsid w:val="0039301E"/>
    <w:rsid w:val="003931BF"/>
    <w:rsid w:val="00393A3E"/>
    <w:rsid w:val="00393B55"/>
    <w:rsid w:val="003942E3"/>
    <w:rsid w:val="0039490D"/>
    <w:rsid w:val="00394A12"/>
    <w:rsid w:val="00394B7F"/>
    <w:rsid w:val="00394CCB"/>
    <w:rsid w:val="00395515"/>
    <w:rsid w:val="00395590"/>
    <w:rsid w:val="0039593C"/>
    <w:rsid w:val="0039601A"/>
    <w:rsid w:val="0039663C"/>
    <w:rsid w:val="00396756"/>
    <w:rsid w:val="0039686B"/>
    <w:rsid w:val="003973B4"/>
    <w:rsid w:val="00397405"/>
    <w:rsid w:val="00397CBC"/>
    <w:rsid w:val="00397CF7"/>
    <w:rsid w:val="00397EEC"/>
    <w:rsid w:val="003A0999"/>
    <w:rsid w:val="003A0E61"/>
    <w:rsid w:val="003A0F87"/>
    <w:rsid w:val="003A1918"/>
    <w:rsid w:val="003A257D"/>
    <w:rsid w:val="003A2758"/>
    <w:rsid w:val="003A2FA4"/>
    <w:rsid w:val="003A3056"/>
    <w:rsid w:val="003A3059"/>
    <w:rsid w:val="003A31E4"/>
    <w:rsid w:val="003A32F0"/>
    <w:rsid w:val="003A3313"/>
    <w:rsid w:val="003A3771"/>
    <w:rsid w:val="003A3D49"/>
    <w:rsid w:val="003A3E2A"/>
    <w:rsid w:val="003A4405"/>
    <w:rsid w:val="003A49E2"/>
    <w:rsid w:val="003A4D88"/>
    <w:rsid w:val="003A536A"/>
    <w:rsid w:val="003A579D"/>
    <w:rsid w:val="003A5E82"/>
    <w:rsid w:val="003A65E2"/>
    <w:rsid w:val="003A67B0"/>
    <w:rsid w:val="003A69BA"/>
    <w:rsid w:val="003A6C22"/>
    <w:rsid w:val="003A6C34"/>
    <w:rsid w:val="003A721A"/>
    <w:rsid w:val="003A7743"/>
    <w:rsid w:val="003A7E50"/>
    <w:rsid w:val="003A7F20"/>
    <w:rsid w:val="003A7F80"/>
    <w:rsid w:val="003B0020"/>
    <w:rsid w:val="003B0038"/>
    <w:rsid w:val="003B036E"/>
    <w:rsid w:val="003B054C"/>
    <w:rsid w:val="003B08AF"/>
    <w:rsid w:val="003B0C00"/>
    <w:rsid w:val="003B128B"/>
    <w:rsid w:val="003B1638"/>
    <w:rsid w:val="003B1743"/>
    <w:rsid w:val="003B187D"/>
    <w:rsid w:val="003B22B7"/>
    <w:rsid w:val="003B235B"/>
    <w:rsid w:val="003B25B9"/>
    <w:rsid w:val="003B2A96"/>
    <w:rsid w:val="003B2DE1"/>
    <w:rsid w:val="003B2F5D"/>
    <w:rsid w:val="003B3216"/>
    <w:rsid w:val="003B3761"/>
    <w:rsid w:val="003B3763"/>
    <w:rsid w:val="003B38C6"/>
    <w:rsid w:val="003B3A55"/>
    <w:rsid w:val="003B3B7E"/>
    <w:rsid w:val="003B3CC6"/>
    <w:rsid w:val="003B40DF"/>
    <w:rsid w:val="003B4104"/>
    <w:rsid w:val="003B5042"/>
    <w:rsid w:val="003B5171"/>
    <w:rsid w:val="003B56BE"/>
    <w:rsid w:val="003B5B37"/>
    <w:rsid w:val="003B5D17"/>
    <w:rsid w:val="003B5FEC"/>
    <w:rsid w:val="003B6115"/>
    <w:rsid w:val="003B61F6"/>
    <w:rsid w:val="003B64CD"/>
    <w:rsid w:val="003B6B18"/>
    <w:rsid w:val="003B6B39"/>
    <w:rsid w:val="003B6EEF"/>
    <w:rsid w:val="003B6FE8"/>
    <w:rsid w:val="003B7F2D"/>
    <w:rsid w:val="003C0A9D"/>
    <w:rsid w:val="003C0B4B"/>
    <w:rsid w:val="003C0D52"/>
    <w:rsid w:val="003C1044"/>
    <w:rsid w:val="003C10C2"/>
    <w:rsid w:val="003C1F34"/>
    <w:rsid w:val="003C1F9F"/>
    <w:rsid w:val="003C27F0"/>
    <w:rsid w:val="003C29E5"/>
    <w:rsid w:val="003C2E2F"/>
    <w:rsid w:val="003C36D4"/>
    <w:rsid w:val="003C3742"/>
    <w:rsid w:val="003C409B"/>
    <w:rsid w:val="003C40E9"/>
    <w:rsid w:val="003C4A9E"/>
    <w:rsid w:val="003C4D36"/>
    <w:rsid w:val="003C4D9C"/>
    <w:rsid w:val="003C4FE4"/>
    <w:rsid w:val="003C5257"/>
    <w:rsid w:val="003C561E"/>
    <w:rsid w:val="003C5C1A"/>
    <w:rsid w:val="003C6017"/>
    <w:rsid w:val="003C63A5"/>
    <w:rsid w:val="003C643C"/>
    <w:rsid w:val="003C65B9"/>
    <w:rsid w:val="003C665F"/>
    <w:rsid w:val="003C6B7F"/>
    <w:rsid w:val="003C6E91"/>
    <w:rsid w:val="003C7B38"/>
    <w:rsid w:val="003C7C06"/>
    <w:rsid w:val="003D0194"/>
    <w:rsid w:val="003D0A03"/>
    <w:rsid w:val="003D0C82"/>
    <w:rsid w:val="003D0D0F"/>
    <w:rsid w:val="003D0D1F"/>
    <w:rsid w:val="003D176D"/>
    <w:rsid w:val="003D1A0B"/>
    <w:rsid w:val="003D1E28"/>
    <w:rsid w:val="003D2163"/>
    <w:rsid w:val="003D23AB"/>
    <w:rsid w:val="003D24F7"/>
    <w:rsid w:val="003D2747"/>
    <w:rsid w:val="003D2B30"/>
    <w:rsid w:val="003D33EF"/>
    <w:rsid w:val="003D35DB"/>
    <w:rsid w:val="003D43CC"/>
    <w:rsid w:val="003D4BF8"/>
    <w:rsid w:val="003D4DAC"/>
    <w:rsid w:val="003D4E75"/>
    <w:rsid w:val="003D4FCA"/>
    <w:rsid w:val="003D55A6"/>
    <w:rsid w:val="003D5884"/>
    <w:rsid w:val="003D654A"/>
    <w:rsid w:val="003D6B0C"/>
    <w:rsid w:val="003D6E04"/>
    <w:rsid w:val="003D707C"/>
    <w:rsid w:val="003D7FBC"/>
    <w:rsid w:val="003E010A"/>
    <w:rsid w:val="003E0316"/>
    <w:rsid w:val="003E0921"/>
    <w:rsid w:val="003E0A6C"/>
    <w:rsid w:val="003E0B78"/>
    <w:rsid w:val="003E0C7C"/>
    <w:rsid w:val="003E0FE8"/>
    <w:rsid w:val="003E1583"/>
    <w:rsid w:val="003E2690"/>
    <w:rsid w:val="003E2E1B"/>
    <w:rsid w:val="003E30DC"/>
    <w:rsid w:val="003E316C"/>
    <w:rsid w:val="003E357E"/>
    <w:rsid w:val="003E3F13"/>
    <w:rsid w:val="003E436E"/>
    <w:rsid w:val="003E4378"/>
    <w:rsid w:val="003E43F3"/>
    <w:rsid w:val="003E4529"/>
    <w:rsid w:val="003E46AC"/>
    <w:rsid w:val="003E4968"/>
    <w:rsid w:val="003E4FF8"/>
    <w:rsid w:val="003E5404"/>
    <w:rsid w:val="003E54E5"/>
    <w:rsid w:val="003E580F"/>
    <w:rsid w:val="003E5D42"/>
    <w:rsid w:val="003E61DF"/>
    <w:rsid w:val="003E6AEF"/>
    <w:rsid w:val="003E6C3D"/>
    <w:rsid w:val="003E6D6E"/>
    <w:rsid w:val="003E75E8"/>
    <w:rsid w:val="003E76C6"/>
    <w:rsid w:val="003E7F56"/>
    <w:rsid w:val="003E7F68"/>
    <w:rsid w:val="003F05F4"/>
    <w:rsid w:val="003F09E1"/>
    <w:rsid w:val="003F0A2F"/>
    <w:rsid w:val="003F0BA0"/>
    <w:rsid w:val="003F1224"/>
    <w:rsid w:val="003F1350"/>
    <w:rsid w:val="003F1407"/>
    <w:rsid w:val="003F18A9"/>
    <w:rsid w:val="003F18E9"/>
    <w:rsid w:val="003F197B"/>
    <w:rsid w:val="003F1C15"/>
    <w:rsid w:val="003F24F9"/>
    <w:rsid w:val="003F2E8C"/>
    <w:rsid w:val="003F3262"/>
    <w:rsid w:val="003F3334"/>
    <w:rsid w:val="003F378D"/>
    <w:rsid w:val="003F3848"/>
    <w:rsid w:val="003F3918"/>
    <w:rsid w:val="003F3FFA"/>
    <w:rsid w:val="003F4538"/>
    <w:rsid w:val="003F45FC"/>
    <w:rsid w:val="003F493B"/>
    <w:rsid w:val="003F4B15"/>
    <w:rsid w:val="003F528C"/>
    <w:rsid w:val="003F56A2"/>
    <w:rsid w:val="003F5956"/>
    <w:rsid w:val="003F5ECD"/>
    <w:rsid w:val="003F6271"/>
    <w:rsid w:val="003F6601"/>
    <w:rsid w:val="003F6A7B"/>
    <w:rsid w:val="003F6C36"/>
    <w:rsid w:val="003F6E37"/>
    <w:rsid w:val="003F6E49"/>
    <w:rsid w:val="003F70C7"/>
    <w:rsid w:val="003F71B8"/>
    <w:rsid w:val="003F7812"/>
    <w:rsid w:val="003F7CF0"/>
    <w:rsid w:val="0040092D"/>
    <w:rsid w:val="00401906"/>
    <w:rsid w:val="00401C6D"/>
    <w:rsid w:val="00401F5F"/>
    <w:rsid w:val="004027AC"/>
    <w:rsid w:val="004029E4"/>
    <w:rsid w:val="00403375"/>
    <w:rsid w:val="0040348E"/>
    <w:rsid w:val="00403B4E"/>
    <w:rsid w:val="00403B90"/>
    <w:rsid w:val="0040449A"/>
    <w:rsid w:val="00404CAA"/>
    <w:rsid w:val="0040515B"/>
    <w:rsid w:val="004054C4"/>
    <w:rsid w:val="004056DA"/>
    <w:rsid w:val="00405732"/>
    <w:rsid w:val="00405DE4"/>
    <w:rsid w:val="00405DF3"/>
    <w:rsid w:val="004064DA"/>
    <w:rsid w:val="00406807"/>
    <w:rsid w:val="00406D9A"/>
    <w:rsid w:val="00406E1A"/>
    <w:rsid w:val="004072BD"/>
    <w:rsid w:val="00407D5E"/>
    <w:rsid w:val="00410376"/>
    <w:rsid w:val="00410AA5"/>
    <w:rsid w:val="00410BF9"/>
    <w:rsid w:val="00411A43"/>
    <w:rsid w:val="00411ACF"/>
    <w:rsid w:val="00411B10"/>
    <w:rsid w:val="00411C59"/>
    <w:rsid w:val="00411DD9"/>
    <w:rsid w:val="00411EA4"/>
    <w:rsid w:val="00411EEE"/>
    <w:rsid w:val="00411FEB"/>
    <w:rsid w:val="0041297E"/>
    <w:rsid w:val="00412A3C"/>
    <w:rsid w:val="00412BDC"/>
    <w:rsid w:val="0041300D"/>
    <w:rsid w:val="0041328F"/>
    <w:rsid w:val="00413300"/>
    <w:rsid w:val="0041355D"/>
    <w:rsid w:val="0041398A"/>
    <w:rsid w:val="00413B71"/>
    <w:rsid w:val="00413FC2"/>
    <w:rsid w:val="0041430C"/>
    <w:rsid w:val="004145CA"/>
    <w:rsid w:val="00414A16"/>
    <w:rsid w:val="00414E3A"/>
    <w:rsid w:val="00414F1C"/>
    <w:rsid w:val="00415467"/>
    <w:rsid w:val="004154E6"/>
    <w:rsid w:val="00415557"/>
    <w:rsid w:val="00416FF5"/>
    <w:rsid w:val="0041704F"/>
    <w:rsid w:val="00417431"/>
    <w:rsid w:val="0041796B"/>
    <w:rsid w:val="00417AEC"/>
    <w:rsid w:val="00417BAC"/>
    <w:rsid w:val="00417C8B"/>
    <w:rsid w:val="004200BF"/>
    <w:rsid w:val="0042095B"/>
    <w:rsid w:val="00421111"/>
    <w:rsid w:val="004211CB"/>
    <w:rsid w:val="00422284"/>
    <w:rsid w:val="004222A2"/>
    <w:rsid w:val="00422492"/>
    <w:rsid w:val="004226E7"/>
    <w:rsid w:val="00422B09"/>
    <w:rsid w:val="00422E1B"/>
    <w:rsid w:val="004232E3"/>
    <w:rsid w:val="00423365"/>
    <w:rsid w:val="00423A6C"/>
    <w:rsid w:val="00423B58"/>
    <w:rsid w:val="00423E38"/>
    <w:rsid w:val="004242A3"/>
    <w:rsid w:val="004242F4"/>
    <w:rsid w:val="00425110"/>
    <w:rsid w:val="004253A1"/>
    <w:rsid w:val="00425813"/>
    <w:rsid w:val="00425BDA"/>
    <w:rsid w:val="00425E6C"/>
    <w:rsid w:val="00426384"/>
    <w:rsid w:val="004269EB"/>
    <w:rsid w:val="00426E2E"/>
    <w:rsid w:val="004279F0"/>
    <w:rsid w:val="004304E2"/>
    <w:rsid w:val="004306A7"/>
    <w:rsid w:val="004313C3"/>
    <w:rsid w:val="004316BA"/>
    <w:rsid w:val="00431CC3"/>
    <w:rsid w:val="00431F04"/>
    <w:rsid w:val="0043266D"/>
    <w:rsid w:val="004338C7"/>
    <w:rsid w:val="004346AD"/>
    <w:rsid w:val="004348F6"/>
    <w:rsid w:val="00435109"/>
    <w:rsid w:val="004351A8"/>
    <w:rsid w:val="004357FF"/>
    <w:rsid w:val="00435A1A"/>
    <w:rsid w:val="00435CE6"/>
    <w:rsid w:val="0043613F"/>
    <w:rsid w:val="004361A0"/>
    <w:rsid w:val="0043668C"/>
    <w:rsid w:val="0043684D"/>
    <w:rsid w:val="0043684E"/>
    <w:rsid w:val="004368F0"/>
    <w:rsid w:val="00436B9F"/>
    <w:rsid w:val="00436BFB"/>
    <w:rsid w:val="00436E09"/>
    <w:rsid w:val="00437476"/>
    <w:rsid w:val="0044013E"/>
    <w:rsid w:val="00440679"/>
    <w:rsid w:val="004407D7"/>
    <w:rsid w:val="0044117F"/>
    <w:rsid w:val="0044124D"/>
    <w:rsid w:val="00441DBC"/>
    <w:rsid w:val="004421F5"/>
    <w:rsid w:val="004426B5"/>
    <w:rsid w:val="0044291B"/>
    <w:rsid w:val="00442CA4"/>
    <w:rsid w:val="00442CB0"/>
    <w:rsid w:val="00442FD7"/>
    <w:rsid w:val="00443303"/>
    <w:rsid w:val="00443DF7"/>
    <w:rsid w:val="0044441B"/>
    <w:rsid w:val="00444502"/>
    <w:rsid w:val="00444A18"/>
    <w:rsid w:val="0044546E"/>
    <w:rsid w:val="00445732"/>
    <w:rsid w:val="004458A6"/>
    <w:rsid w:val="00446155"/>
    <w:rsid w:val="004465FE"/>
    <w:rsid w:val="0044682A"/>
    <w:rsid w:val="00446A3E"/>
    <w:rsid w:val="00446F8F"/>
    <w:rsid w:val="00447110"/>
    <w:rsid w:val="0044738B"/>
    <w:rsid w:val="00447439"/>
    <w:rsid w:val="00447D60"/>
    <w:rsid w:val="0045014E"/>
    <w:rsid w:val="00450398"/>
    <w:rsid w:val="004503EA"/>
    <w:rsid w:val="00450757"/>
    <w:rsid w:val="004508F6"/>
    <w:rsid w:val="00450C17"/>
    <w:rsid w:val="00450C1D"/>
    <w:rsid w:val="00451347"/>
    <w:rsid w:val="004515BF"/>
    <w:rsid w:val="0045198A"/>
    <w:rsid w:val="00452027"/>
    <w:rsid w:val="00452101"/>
    <w:rsid w:val="00452F96"/>
    <w:rsid w:val="00453632"/>
    <w:rsid w:val="00454265"/>
    <w:rsid w:val="004542A8"/>
    <w:rsid w:val="00454DE3"/>
    <w:rsid w:val="00454F3D"/>
    <w:rsid w:val="00455516"/>
    <w:rsid w:val="0045556A"/>
    <w:rsid w:val="00455C4E"/>
    <w:rsid w:val="004560EB"/>
    <w:rsid w:val="00456B23"/>
    <w:rsid w:val="00456E79"/>
    <w:rsid w:val="00457080"/>
    <w:rsid w:val="00457758"/>
    <w:rsid w:val="00457B5B"/>
    <w:rsid w:val="00457B80"/>
    <w:rsid w:val="00460199"/>
    <w:rsid w:val="0046073F"/>
    <w:rsid w:val="00460B94"/>
    <w:rsid w:val="00460E84"/>
    <w:rsid w:val="0046134C"/>
    <w:rsid w:val="00461516"/>
    <w:rsid w:val="00461653"/>
    <w:rsid w:val="00461BBA"/>
    <w:rsid w:val="00461E84"/>
    <w:rsid w:val="00461EFF"/>
    <w:rsid w:val="0046220C"/>
    <w:rsid w:val="004624A4"/>
    <w:rsid w:val="00462C22"/>
    <w:rsid w:val="00463276"/>
    <w:rsid w:val="004633D8"/>
    <w:rsid w:val="00463506"/>
    <w:rsid w:val="004637C0"/>
    <w:rsid w:val="004637E9"/>
    <w:rsid w:val="004637F3"/>
    <w:rsid w:val="00463B07"/>
    <w:rsid w:val="00463F9C"/>
    <w:rsid w:val="0046421C"/>
    <w:rsid w:val="0046442F"/>
    <w:rsid w:val="00464649"/>
    <w:rsid w:val="00464EBF"/>
    <w:rsid w:val="0046541D"/>
    <w:rsid w:val="0046569D"/>
    <w:rsid w:val="00465E17"/>
    <w:rsid w:val="00466353"/>
    <w:rsid w:val="00466FBD"/>
    <w:rsid w:val="0046706B"/>
    <w:rsid w:val="004678E1"/>
    <w:rsid w:val="00467979"/>
    <w:rsid w:val="00467BCD"/>
    <w:rsid w:val="00467C2B"/>
    <w:rsid w:val="00467F81"/>
    <w:rsid w:val="0047068D"/>
    <w:rsid w:val="00470BE7"/>
    <w:rsid w:val="004712F7"/>
    <w:rsid w:val="004727BA"/>
    <w:rsid w:val="00472924"/>
    <w:rsid w:val="00472B26"/>
    <w:rsid w:val="00472BBC"/>
    <w:rsid w:val="00473164"/>
    <w:rsid w:val="0047320D"/>
    <w:rsid w:val="00473978"/>
    <w:rsid w:val="00473DD5"/>
    <w:rsid w:val="00474297"/>
    <w:rsid w:val="004742F7"/>
    <w:rsid w:val="00474364"/>
    <w:rsid w:val="0047459D"/>
    <w:rsid w:val="004747A6"/>
    <w:rsid w:val="00474C77"/>
    <w:rsid w:val="00474DCC"/>
    <w:rsid w:val="00474F02"/>
    <w:rsid w:val="00475419"/>
    <w:rsid w:val="004759B0"/>
    <w:rsid w:val="00475E6E"/>
    <w:rsid w:val="00476705"/>
    <w:rsid w:val="00476B30"/>
    <w:rsid w:val="00476CD2"/>
    <w:rsid w:val="00476E9B"/>
    <w:rsid w:val="00477085"/>
    <w:rsid w:val="00477298"/>
    <w:rsid w:val="00477548"/>
    <w:rsid w:val="0048011D"/>
    <w:rsid w:val="00480492"/>
    <w:rsid w:val="004804ED"/>
    <w:rsid w:val="00481026"/>
    <w:rsid w:val="00481426"/>
    <w:rsid w:val="0048146F"/>
    <w:rsid w:val="0048166F"/>
    <w:rsid w:val="0048169A"/>
    <w:rsid w:val="0048295C"/>
    <w:rsid w:val="0048296B"/>
    <w:rsid w:val="00482A51"/>
    <w:rsid w:val="00482C3F"/>
    <w:rsid w:val="00483137"/>
    <w:rsid w:val="00483252"/>
    <w:rsid w:val="00483C99"/>
    <w:rsid w:val="00483FC6"/>
    <w:rsid w:val="00484410"/>
    <w:rsid w:val="00484823"/>
    <w:rsid w:val="004852E4"/>
    <w:rsid w:val="004855DC"/>
    <w:rsid w:val="00485A01"/>
    <w:rsid w:val="00485A1A"/>
    <w:rsid w:val="00485B28"/>
    <w:rsid w:val="004860C8"/>
    <w:rsid w:val="00486CB2"/>
    <w:rsid w:val="004871B1"/>
    <w:rsid w:val="00490164"/>
    <w:rsid w:val="0049021C"/>
    <w:rsid w:val="004903B7"/>
    <w:rsid w:val="00490480"/>
    <w:rsid w:val="0049065B"/>
    <w:rsid w:val="00490F60"/>
    <w:rsid w:val="004910DD"/>
    <w:rsid w:val="004911F6"/>
    <w:rsid w:val="004915EF"/>
    <w:rsid w:val="004916C4"/>
    <w:rsid w:val="00492343"/>
    <w:rsid w:val="00492451"/>
    <w:rsid w:val="004926FA"/>
    <w:rsid w:val="00492F4F"/>
    <w:rsid w:val="00493810"/>
    <w:rsid w:val="00493A13"/>
    <w:rsid w:val="00493ED8"/>
    <w:rsid w:val="00494031"/>
    <w:rsid w:val="004942B0"/>
    <w:rsid w:val="004942DF"/>
    <w:rsid w:val="0049489C"/>
    <w:rsid w:val="00494DEA"/>
    <w:rsid w:val="00494E08"/>
    <w:rsid w:val="00494FF1"/>
    <w:rsid w:val="00495A78"/>
    <w:rsid w:val="00496408"/>
    <w:rsid w:val="004967D2"/>
    <w:rsid w:val="0049701E"/>
    <w:rsid w:val="004970C4"/>
    <w:rsid w:val="004978F8"/>
    <w:rsid w:val="00497E18"/>
    <w:rsid w:val="004A03F6"/>
    <w:rsid w:val="004A0AB7"/>
    <w:rsid w:val="004A13AB"/>
    <w:rsid w:val="004A1467"/>
    <w:rsid w:val="004A1A2F"/>
    <w:rsid w:val="004A1F9D"/>
    <w:rsid w:val="004A2DD6"/>
    <w:rsid w:val="004A304D"/>
    <w:rsid w:val="004A30A6"/>
    <w:rsid w:val="004A426A"/>
    <w:rsid w:val="004A426B"/>
    <w:rsid w:val="004A44FF"/>
    <w:rsid w:val="004A483D"/>
    <w:rsid w:val="004A4FB3"/>
    <w:rsid w:val="004A5239"/>
    <w:rsid w:val="004A5587"/>
    <w:rsid w:val="004A5A64"/>
    <w:rsid w:val="004A5B86"/>
    <w:rsid w:val="004A5C0A"/>
    <w:rsid w:val="004A5F43"/>
    <w:rsid w:val="004A6156"/>
    <w:rsid w:val="004A7998"/>
    <w:rsid w:val="004A7C83"/>
    <w:rsid w:val="004B0048"/>
    <w:rsid w:val="004B0339"/>
    <w:rsid w:val="004B0AEF"/>
    <w:rsid w:val="004B0BE0"/>
    <w:rsid w:val="004B104D"/>
    <w:rsid w:val="004B1569"/>
    <w:rsid w:val="004B1D91"/>
    <w:rsid w:val="004B2030"/>
    <w:rsid w:val="004B25A3"/>
    <w:rsid w:val="004B2707"/>
    <w:rsid w:val="004B2E9B"/>
    <w:rsid w:val="004B3A4F"/>
    <w:rsid w:val="004B3E1C"/>
    <w:rsid w:val="004B405B"/>
    <w:rsid w:val="004B4061"/>
    <w:rsid w:val="004B425E"/>
    <w:rsid w:val="004B4966"/>
    <w:rsid w:val="004B4C5E"/>
    <w:rsid w:val="004B4D2D"/>
    <w:rsid w:val="004B5475"/>
    <w:rsid w:val="004B55AC"/>
    <w:rsid w:val="004B57D6"/>
    <w:rsid w:val="004B59E1"/>
    <w:rsid w:val="004B5AE0"/>
    <w:rsid w:val="004B5C5B"/>
    <w:rsid w:val="004B5F36"/>
    <w:rsid w:val="004B60FA"/>
    <w:rsid w:val="004B67AE"/>
    <w:rsid w:val="004B6DEF"/>
    <w:rsid w:val="004B703A"/>
    <w:rsid w:val="004B7351"/>
    <w:rsid w:val="004B7391"/>
    <w:rsid w:val="004B7680"/>
    <w:rsid w:val="004B7BF9"/>
    <w:rsid w:val="004C0461"/>
    <w:rsid w:val="004C081D"/>
    <w:rsid w:val="004C0B9D"/>
    <w:rsid w:val="004C1074"/>
    <w:rsid w:val="004C17E5"/>
    <w:rsid w:val="004C1D84"/>
    <w:rsid w:val="004C1DAE"/>
    <w:rsid w:val="004C200B"/>
    <w:rsid w:val="004C20AF"/>
    <w:rsid w:val="004C20D3"/>
    <w:rsid w:val="004C2980"/>
    <w:rsid w:val="004C2A61"/>
    <w:rsid w:val="004C3828"/>
    <w:rsid w:val="004C3A0A"/>
    <w:rsid w:val="004C3ECB"/>
    <w:rsid w:val="004C43DB"/>
    <w:rsid w:val="004C4529"/>
    <w:rsid w:val="004C471C"/>
    <w:rsid w:val="004C5522"/>
    <w:rsid w:val="004C5F32"/>
    <w:rsid w:val="004C61D9"/>
    <w:rsid w:val="004C61FA"/>
    <w:rsid w:val="004C63BA"/>
    <w:rsid w:val="004C6558"/>
    <w:rsid w:val="004C690E"/>
    <w:rsid w:val="004C69BE"/>
    <w:rsid w:val="004C6E09"/>
    <w:rsid w:val="004C71EC"/>
    <w:rsid w:val="004C73DD"/>
    <w:rsid w:val="004C78CE"/>
    <w:rsid w:val="004C7A66"/>
    <w:rsid w:val="004D066B"/>
    <w:rsid w:val="004D1784"/>
    <w:rsid w:val="004D180D"/>
    <w:rsid w:val="004D20C6"/>
    <w:rsid w:val="004D2182"/>
    <w:rsid w:val="004D2393"/>
    <w:rsid w:val="004D2397"/>
    <w:rsid w:val="004D2577"/>
    <w:rsid w:val="004D2D6B"/>
    <w:rsid w:val="004D2F81"/>
    <w:rsid w:val="004D3381"/>
    <w:rsid w:val="004D3564"/>
    <w:rsid w:val="004D35A7"/>
    <w:rsid w:val="004D384D"/>
    <w:rsid w:val="004D3885"/>
    <w:rsid w:val="004D3F15"/>
    <w:rsid w:val="004D4A36"/>
    <w:rsid w:val="004D4E82"/>
    <w:rsid w:val="004D52B6"/>
    <w:rsid w:val="004D53B2"/>
    <w:rsid w:val="004D56C3"/>
    <w:rsid w:val="004D593C"/>
    <w:rsid w:val="004D5E94"/>
    <w:rsid w:val="004D600B"/>
    <w:rsid w:val="004D6571"/>
    <w:rsid w:val="004D6F4F"/>
    <w:rsid w:val="004D73AE"/>
    <w:rsid w:val="004D7CA2"/>
    <w:rsid w:val="004D7FF4"/>
    <w:rsid w:val="004E000C"/>
    <w:rsid w:val="004E1245"/>
    <w:rsid w:val="004E189E"/>
    <w:rsid w:val="004E225A"/>
    <w:rsid w:val="004E24C6"/>
    <w:rsid w:val="004E2828"/>
    <w:rsid w:val="004E28A2"/>
    <w:rsid w:val="004E2A3F"/>
    <w:rsid w:val="004E2BFA"/>
    <w:rsid w:val="004E37E5"/>
    <w:rsid w:val="004E3B8A"/>
    <w:rsid w:val="004E4151"/>
    <w:rsid w:val="004E47B3"/>
    <w:rsid w:val="004E4B5F"/>
    <w:rsid w:val="004E53F9"/>
    <w:rsid w:val="004E541B"/>
    <w:rsid w:val="004E574C"/>
    <w:rsid w:val="004E5F89"/>
    <w:rsid w:val="004E6F8D"/>
    <w:rsid w:val="004E704C"/>
    <w:rsid w:val="004E7688"/>
    <w:rsid w:val="004E76A1"/>
    <w:rsid w:val="004E7DBC"/>
    <w:rsid w:val="004F0B40"/>
    <w:rsid w:val="004F0DB9"/>
    <w:rsid w:val="004F0F54"/>
    <w:rsid w:val="004F11F1"/>
    <w:rsid w:val="004F1396"/>
    <w:rsid w:val="004F13F9"/>
    <w:rsid w:val="004F16D5"/>
    <w:rsid w:val="004F1DD1"/>
    <w:rsid w:val="004F2107"/>
    <w:rsid w:val="004F212E"/>
    <w:rsid w:val="004F2230"/>
    <w:rsid w:val="004F2933"/>
    <w:rsid w:val="004F2A4C"/>
    <w:rsid w:val="004F34F1"/>
    <w:rsid w:val="004F3647"/>
    <w:rsid w:val="004F4395"/>
    <w:rsid w:val="004F4A93"/>
    <w:rsid w:val="004F505D"/>
    <w:rsid w:val="004F5140"/>
    <w:rsid w:val="004F5388"/>
    <w:rsid w:val="004F5426"/>
    <w:rsid w:val="004F5D71"/>
    <w:rsid w:val="004F60D5"/>
    <w:rsid w:val="004F6A72"/>
    <w:rsid w:val="004F710F"/>
    <w:rsid w:val="004F76C0"/>
    <w:rsid w:val="004F7EDE"/>
    <w:rsid w:val="00500517"/>
    <w:rsid w:val="00500D19"/>
    <w:rsid w:val="00500E0F"/>
    <w:rsid w:val="00500E80"/>
    <w:rsid w:val="00501085"/>
    <w:rsid w:val="00501A8E"/>
    <w:rsid w:val="00502046"/>
    <w:rsid w:val="005037D3"/>
    <w:rsid w:val="00503F1C"/>
    <w:rsid w:val="00504656"/>
    <w:rsid w:val="0050492F"/>
    <w:rsid w:val="00504B32"/>
    <w:rsid w:val="00504EA4"/>
    <w:rsid w:val="00505DAF"/>
    <w:rsid w:val="00506E15"/>
    <w:rsid w:val="0050775F"/>
    <w:rsid w:val="00507CAA"/>
    <w:rsid w:val="005102E0"/>
    <w:rsid w:val="00510505"/>
    <w:rsid w:val="005107F0"/>
    <w:rsid w:val="005108A6"/>
    <w:rsid w:val="00510C3A"/>
    <w:rsid w:val="00511208"/>
    <w:rsid w:val="005114E8"/>
    <w:rsid w:val="005115E6"/>
    <w:rsid w:val="005119A5"/>
    <w:rsid w:val="00511BBC"/>
    <w:rsid w:val="00511BE9"/>
    <w:rsid w:val="00511FCE"/>
    <w:rsid w:val="00512625"/>
    <w:rsid w:val="00512AC1"/>
    <w:rsid w:val="005133BD"/>
    <w:rsid w:val="005139E6"/>
    <w:rsid w:val="00513A70"/>
    <w:rsid w:val="005143AE"/>
    <w:rsid w:val="00514A0F"/>
    <w:rsid w:val="00514B27"/>
    <w:rsid w:val="00514BDB"/>
    <w:rsid w:val="00514C6F"/>
    <w:rsid w:val="00515522"/>
    <w:rsid w:val="0051591C"/>
    <w:rsid w:val="00515B79"/>
    <w:rsid w:val="00516877"/>
    <w:rsid w:val="00517614"/>
    <w:rsid w:val="00517711"/>
    <w:rsid w:val="00517B15"/>
    <w:rsid w:val="00517CFE"/>
    <w:rsid w:val="00521273"/>
    <w:rsid w:val="00521460"/>
    <w:rsid w:val="00521FAC"/>
    <w:rsid w:val="00522004"/>
    <w:rsid w:val="0052205F"/>
    <w:rsid w:val="00522AD5"/>
    <w:rsid w:val="00522F08"/>
    <w:rsid w:val="00522F3D"/>
    <w:rsid w:val="00523069"/>
    <w:rsid w:val="005235E5"/>
    <w:rsid w:val="005237B7"/>
    <w:rsid w:val="00523949"/>
    <w:rsid w:val="00524C17"/>
    <w:rsid w:val="00525399"/>
    <w:rsid w:val="005254A4"/>
    <w:rsid w:val="0052592C"/>
    <w:rsid w:val="00525953"/>
    <w:rsid w:val="00525A26"/>
    <w:rsid w:val="005266CC"/>
    <w:rsid w:val="00526765"/>
    <w:rsid w:val="005269F1"/>
    <w:rsid w:val="00526C2D"/>
    <w:rsid w:val="00526CB2"/>
    <w:rsid w:val="00526E75"/>
    <w:rsid w:val="00526F1C"/>
    <w:rsid w:val="00527096"/>
    <w:rsid w:val="00527371"/>
    <w:rsid w:val="005273D4"/>
    <w:rsid w:val="00527919"/>
    <w:rsid w:val="005279AE"/>
    <w:rsid w:val="00527EDE"/>
    <w:rsid w:val="00527FC5"/>
    <w:rsid w:val="00530475"/>
    <w:rsid w:val="00530497"/>
    <w:rsid w:val="00530C0C"/>
    <w:rsid w:val="00530F6A"/>
    <w:rsid w:val="005317E9"/>
    <w:rsid w:val="00531866"/>
    <w:rsid w:val="0053341B"/>
    <w:rsid w:val="00533F32"/>
    <w:rsid w:val="005345AC"/>
    <w:rsid w:val="00534A79"/>
    <w:rsid w:val="00534BED"/>
    <w:rsid w:val="00535195"/>
    <w:rsid w:val="0053578F"/>
    <w:rsid w:val="00535D54"/>
    <w:rsid w:val="005362EF"/>
    <w:rsid w:val="00536A3A"/>
    <w:rsid w:val="00536B15"/>
    <w:rsid w:val="00536D5F"/>
    <w:rsid w:val="00536F30"/>
    <w:rsid w:val="00536FBF"/>
    <w:rsid w:val="005373B8"/>
    <w:rsid w:val="005373F3"/>
    <w:rsid w:val="005376E2"/>
    <w:rsid w:val="00537885"/>
    <w:rsid w:val="005379F7"/>
    <w:rsid w:val="00537B33"/>
    <w:rsid w:val="00537BC1"/>
    <w:rsid w:val="00537CA1"/>
    <w:rsid w:val="00537FA7"/>
    <w:rsid w:val="00540178"/>
    <w:rsid w:val="0054090D"/>
    <w:rsid w:val="00540C79"/>
    <w:rsid w:val="00541096"/>
    <w:rsid w:val="00541448"/>
    <w:rsid w:val="00541D2F"/>
    <w:rsid w:val="005422B4"/>
    <w:rsid w:val="005425FF"/>
    <w:rsid w:val="00543248"/>
    <w:rsid w:val="005437EE"/>
    <w:rsid w:val="00543DB3"/>
    <w:rsid w:val="005444C4"/>
    <w:rsid w:val="00544908"/>
    <w:rsid w:val="00544970"/>
    <w:rsid w:val="00544B44"/>
    <w:rsid w:val="00544CEE"/>
    <w:rsid w:val="00544FE0"/>
    <w:rsid w:val="0054543A"/>
    <w:rsid w:val="005462E4"/>
    <w:rsid w:val="005463CB"/>
    <w:rsid w:val="00546ACE"/>
    <w:rsid w:val="00546D5E"/>
    <w:rsid w:val="00547340"/>
    <w:rsid w:val="00547D89"/>
    <w:rsid w:val="00547FBF"/>
    <w:rsid w:val="00550173"/>
    <w:rsid w:val="005511B2"/>
    <w:rsid w:val="005512AC"/>
    <w:rsid w:val="00551D39"/>
    <w:rsid w:val="00551EFB"/>
    <w:rsid w:val="00552100"/>
    <w:rsid w:val="005522ED"/>
    <w:rsid w:val="00552A43"/>
    <w:rsid w:val="00552A98"/>
    <w:rsid w:val="00552B2D"/>
    <w:rsid w:val="00552B40"/>
    <w:rsid w:val="00553146"/>
    <w:rsid w:val="00553650"/>
    <w:rsid w:val="0055367C"/>
    <w:rsid w:val="00553FE0"/>
    <w:rsid w:val="00554301"/>
    <w:rsid w:val="005544CC"/>
    <w:rsid w:val="0055454B"/>
    <w:rsid w:val="00554917"/>
    <w:rsid w:val="00555094"/>
    <w:rsid w:val="0055511F"/>
    <w:rsid w:val="005556B2"/>
    <w:rsid w:val="00555AD1"/>
    <w:rsid w:val="005567F5"/>
    <w:rsid w:val="00556F87"/>
    <w:rsid w:val="005573CF"/>
    <w:rsid w:val="00557546"/>
    <w:rsid w:val="005577C3"/>
    <w:rsid w:val="00557A7A"/>
    <w:rsid w:val="00557BF5"/>
    <w:rsid w:val="00557C6C"/>
    <w:rsid w:val="00560A73"/>
    <w:rsid w:val="005611FB"/>
    <w:rsid w:val="005616CE"/>
    <w:rsid w:val="00562419"/>
    <w:rsid w:val="00562A5E"/>
    <w:rsid w:val="00563056"/>
    <w:rsid w:val="0056349C"/>
    <w:rsid w:val="0056384F"/>
    <w:rsid w:val="00563D01"/>
    <w:rsid w:val="00563ED7"/>
    <w:rsid w:val="00563F80"/>
    <w:rsid w:val="005643C9"/>
    <w:rsid w:val="005645B6"/>
    <w:rsid w:val="00564EFF"/>
    <w:rsid w:val="00565094"/>
    <w:rsid w:val="00565111"/>
    <w:rsid w:val="005657EB"/>
    <w:rsid w:val="005658F2"/>
    <w:rsid w:val="00565B12"/>
    <w:rsid w:val="00566BAE"/>
    <w:rsid w:val="00566C66"/>
    <w:rsid w:val="005671DD"/>
    <w:rsid w:val="005703F7"/>
    <w:rsid w:val="00570917"/>
    <w:rsid w:val="00571089"/>
    <w:rsid w:val="00571544"/>
    <w:rsid w:val="005716A3"/>
    <w:rsid w:val="00571E5E"/>
    <w:rsid w:val="0057257D"/>
    <w:rsid w:val="00572628"/>
    <w:rsid w:val="00572B31"/>
    <w:rsid w:val="00572C95"/>
    <w:rsid w:val="0057313B"/>
    <w:rsid w:val="00573168"/>
    <w:rsid w:val="0057374B"/>
    <w:rsid w:val="00573A2B"/>
    <w:rsid w:val="00573BCF"/>
    <w:rsid w:val="00573DBD"/>
    <w:rsid w:val="00573EC7"/>
    <w:rsid w:val="00574615"/>
    <w:rsid w:val="005747BF"/>
    <w:rsid w:val="00574D29"/>
    <w:rsid w:val="00575A27"/>
    <w:rsid w:val="00575B53"/>
    <w:rsid w:val="00575D36"/>
    <w:rsid w:val="0057600D"/>
    <w:rsid w:val="00576127"/>
    <w:rsid w:val="00576499"/>
    <w:rsid w:val="00576D4F"/>
    <w:rsid w:val="0057706C"/>
    <w:rsid w:val="005773B2"/>
    <w:rsid w:val="00577404"/>
    <w:rsid w:val="0057758A"/>
    <w:rsid w:val="00577A2C"/>
    <w:rsid w:val="005802E3"/>
    <w:rsid w:val="005805DA"/>
    <w:rsid w:val="00580E38"/>
    <w:rsid w:val="00581074"/>
    <w:rsid w:val="005811BB"/>
    <w:rsid w:val="00581DA9"/>
    <w:rsid w:val="00582313"/>
    <w:rsid w:val="005827D8"/>
    <w:rsid w:val="0058292B"/>
    <w:rsid w:val="00582B85"/>
    <w:rsid w:val="00582BA7"/>
    <w:rsid w:val="00582DB9"/>
    <w:rsid w:val="00582EE7"/>
    <w:rsid w:val="00583901"/>
    <w:rsid w:val="00583AFF"/>
    <w:rsid w:val="00583CFE"/>
    <w:rsid w:val="00584058"/>
    <w:rsid w:val="00584079"/>
    <w:rsid w:val="0058439B"/>
    <w:rsid w:val="005845C1"/>
    <w:rsid w:val="00584902"/>
    <w:rsid w:val="00584CAC"/>
    <w:rsid w:val="00584DE9"/>
    <w:rsid w:val="00585636"/>
    <w:rsid w:val="005856EC"/>
    <w:rsid w:val="0058587E"/>
    <w:rsid w:val="005859FA"/>
    <w:rsid w:val="005861EC"/>
    <w:rsid w:val="005863D0"/>
    <w:rsid w:val="0058674B"/>
    <w:rsid w:val="005876D7"/>
    <w:rsid w:val="00587822"/>
    <w:rsid w:val="005878B6"/>
    <w:rsid w:val="0059003D"/>
    <w:rsid w:val="0059029E"/>
    <w:rsid w:val="00590A7F"/>
    <w:rsid w:val="00590D98"/>
    <w:rsid w:val="0059123B"/>
    <w:rsid w:val="005919A3"/>
    <w:rsid w:val="00592121"/>
    <w:rsid w:val="00592261"/>
    <w:rsid w:val="0059233A"/>
    <w:rsid w:val="00592733"/>
    <w:rsid w:val="0059278D"/>
    <w:rsid w:val="005927C6"/>
    <w:rsid w:val="005929E5"/>
    <w:rsid w:val="00592B73"/>
    <w:rsid w:val="00592C90"/>
    <w:rsid w:val="00592F33"/>
    <w:rsid w:val="00593149"/>
    <w:rsid w:val="005939B0"/>
    <w:rsid w:val="00593A70"/>
    <w:rsid w:val="00593B7D"/>
    <w:rsid w:val="00593CEB"/>
    <w:rsid w:val="00594913"/>
    <w:rsid w:val="00594B4C"/>
    <w:rsid w:val="00594BA3"/>
    <w:rsid w:val="00594FC0"/>
    <w:rsid w:val="00595383"/>
    <w:rsid w:val="0059556A"/>
    <w:rsid w:val="005955BA"/>
    <w:rsid w:val="00595A4E"/>
    <w:rsid w:val="00595C01"/>
    <w:rsid w:val="0059642C"/>
    <w:rsid w:val="005965B4"/>
    <w:rsid w:val="005966C3"/>
    <w:rsid w:val="005967BA"/>
    <w:rsid w:val="00596A30"/>
    <w:rsid w:val="00596DC2"/>
    <w:rsid w:val="00596E7F"/>
    <w:rsid w:val="005A0147"/>
    <w:rsid w:val="005A03E8"/>
    <w:rsid w:val="005A0A37"/>
    <w:rsid w:val="005A0B2C"/>
    <w:rsid w:val="005A0CD1"/>
    <w:rsid w:val="005A12BF"/>
    <w:rsid w:val="005A1356"/>
    <w:rsid w:val="005A1711"/>
    <w:rsid w:val="005A1F0F"/>
    <w:rsid w:val="005A229C"/>
    <w:rsid w:val="005A2D5E"/>
    <w:rsid w:val="005A3425"/>
    <w:rsid w:val="005A3A42"/>
    <w:rsid w:val="005A3E2F"/>
    <w:rsid w:val="005A3FEC"/>
    <w:rsid w:val="005A48C4"/>
    <w:rsid w:val="005A4A88"/>
    <w:rsid w:val="005A4E64"/>
    <w:rsid w:val="005A554B"/>
    <w:rsid w:val="005A5742"/>
    <w:rsid w:val="005A5E8F"/>
    <w:rsid w:val="005A60A9"/>
    <w:rsid w:val="005A6513"/>
    <w:rsid w:val="005A6D4A"/>
    <w:rsid w:val="005A70CC"/>
    <w:rsid w:val="005A7270"/>
    <w:rsid w:val="005A7737"/>
    <w:rsid w:val="005A7D38"/>
    <w:rsid w:val="005B0348"/>
    <w:rsid w:val="005B0360"/>
    <w:rsid w:val="005B05B2"/>
    <w:rsid w:val="005B0C89"/>
    <w:rsid w:val="005B0EF6"/>
    <w:rsid w:val="005B14AA"/>
    <w:rsid w:val="005B1BA2"/>
    <w:rsid w:val="005B1C7A"/>
    <w:rsid w:val="005B1E33"/>
    <w:rsid w:val="005B209C"/>
    <w:rsid w:val="005B2256"/>
    <w:rsid w:val="005B2A57"/>
    <w:rsid w:val="005B34F9"/>
    <w:rsid w:val="005B3AD6"/>
    <w:rsid w:val="005B4BE2"/>
    <w:rsid w:val="005B4D7C"/>
    <w:rsid w:val="005B4F2E"/>
    <w:rsid w:val="005B527B"/>
    <w:rsid w:val="005B5399"/>
    <w:rsid w:val="005B59E2"/>
    <w:rsid w:val="005B62F7"/>
    <w:rsid w:val="005B6638"/>
    <w:rsid w:val="005B66DA"/>
    <w:rsid w:val="005B6B92"/>
    <w:rsid w:val="005B718C"/>
    <w:rsid w:val="005B72EF"/>
    <w:rsid w:val="005B7B77"/>
    <w:rsid w:val="005B7CA8"/>
    <w:rsid w:val="005B7E97"/>
    <w:rsid w:val="005C0567"/>
    <w:rsid w:val="005C08DB"/>
    <w:rsid w:val="005C09AB"/>
    <w:rsid w:val="005C0DAC"/>
    <w:rsid w:val="005C1FD6"/>
    <w:rsid w:val="005C226F"/>
    <w:rsid w:val="005C2394"/>
    <w:rsid w:val="005C23EE"/>
    <w:rsid w:val="005C28FE"/>
    <w:rsid w:val="005C34B6"/>
    <w:rsid w:val="005C3600"/>
    <w:rsid w:val="005C392B"/>
    <w:rsid w:val="005C392E"/>
    <w:rsid w:val="005C3EE4"/>
    <w:rsid w:val="005C42A8"/>
    <w:rsid w:val="005C464D"/>
    <w:rsid w:val="005C482C"/>
    <w:rsid w:val="005C4D93"/>
    <w:rsid w:val="005C4E0A"/>
    <w:rsid w:val="005C5580"/>
    <w:rsid w:val="005C5585"/>
    <w:rsid w:val="005C5896"/>
    <w:rsid w:val="005C5C3C"/>
    <w:rsid w:val="005C5F58"/>
    <w:rsid w:val="005C67A1"/>
    <w:rsid w:val="005C6D49"/>
    <w:rsid w:val="005C74C1"/>
    <w:rsid w:val="005C783E"/>
    <w:rsid w:val="005C7CE2"/>
    <w:rsid w:val="005D06C6"/>
    <w:rsid w:val="005D0751"/>
    <w:rsid w:val="005D07B9"/>
    <w:rsid w:val="005D093F"/>
    <w:rsid w:val="005D1203"/>
    <w:rsid w:val="005D1390"/>
    <w:rsid w:val="005D1787"/>
    <w:rsid w:val="005D1BCA"/>
    <w:rsid w:val="005D1BD9"/>
    <w:rsid w:val="005D22BD"/>
    <w:rsid w:val="005D246E"/>
    <w:rsid w:val="005D31F1"/>
    <w:rsid w:val="005D3496"/>
    <w:rsid w:val="005D3CB2"/>
    <w:rsid w:val="005D3E5A"/>
    <w:rsid w:val="005D4361"/>
    <w:rsid w:val="005D43A7"/>
    <w:rsid w:val="005D4D18"/>
    <w:rsid w:val="005D4F0D"/>
    <w:rsid w:val="005D5021"/>
    <w:rsid w:val="005D5449"/>
    <w:rsid w:val="005D5779"/>
    <w:rsid w:val="005D5803"/>
    <w:rsid w:val="005D5BF4"/>
    <w:rsid w:val="005D63CA"/>
    <w:rsid w:val="005D6672"/>
    <w:rsid w:val="005D67A4"/>
    <w:rsid w:val="005D67E5"/>
    <w:rsid w:val="005D6BAB"/>
    <w:rsid w:val="005D6BC6"/>
    <w:rsid w:val="005D71A3"/>
    <w:rsid w:val="005D7237"/>
    <w:rsid w:val="005D778C"/>
    <w:rsid w:val="005D7944"/>
    <w:rsid w:val="005D7D7F"/>
    <w:rsid w:val="005D7F3F"/>
    <w:rsid w:val="005E159F"/>
    <w:rsid w:val="005E178D"/>
    <w:rsid w:val="005E1A4E"/>
    <w:rsid w:val="005E1E4D"/>
    <w:rsid w:val="005E2D8B"/>
    <w:rsid w:val="005E38C1"/>
    <w:rsid w:val="005E430E"/>
    <w:rsid w:val="005E465D"/>
    <w:rsid w:val="005E4A4D"/>
    <w:rsid w:val="005E4C43"/>
    <w:rsid w:val="005E507B"/>
    <w:rsid w:val="005E5719"/>
    <w:rsid w:val="005E5816"/>
    <w:rsid w:val="005E5F3E"/>
    <w:rsid w:val="005E63CB"/>
    <w:rsid w:val="005E665B"/>
    <w:rsid w:val="005E6F56"/>
    <w:rsid w:val="005E7229"/>
    <w:rsid w:val="005E74BF"/>
    <w:rsid w:val="005E776A"/>
    <w:rsid w:val="005E7DF1"/>
    <w:rsid w:val="005E7DF8"/>
    <w:rsid w:val="005E7F76"/>
    <w:rsid w:val="005F024F"/>
    <w:rsid w:val="005F0C59"/>
    <w:rsid w:val="005F0EFB"/>
    <w:rsid w:val="005F126F"/>
    <w:rsid w:val="005F1306"/>
    <w:rsid w:val="005F154C"/>
    <w:rsid w:val="005F19B3"/>
    <w:rsid w:val="005F1B62"/>
    <w:rsid w:val="005F1FC1"/>
    <w:rsid w:val="005F209A"/>
    <w:rsid w:val="005F24C5"/>
    <w:rsid w:val="005F2BB8"/>
    <w:rsid w:val="005F2C23"/>
    <w:rsid w:val="005F2C5F"/>
    <w:rsid w:val="005F2C7B"/>
    <w:rsid w:val="005F3253"/>
    <w:rsid w:val="005F3746"/>
    <w:rsid w:val="005F4972"/>
    <w:rsid w:val="005F4FAD"/>
    <w:rsid w:val="005F575F"/>
    <w:rsid w:val="005F58E6"/>
    <w:rsid w:val="005F5C45"/>
    <w:rsid w:val="005F6437"/>
    <w:rsid w:val="005F652B"/>
    <w:rsid w:val="005F663A"/>
    <w:rsid w:val="005F6FDF"/>
    <w:rsid w:val="005F70EF"/>
    <w:rsid w:val="005F7264"/>
    <w:rsid w:val="005F7747"/>
    <w:rsid w:val="005F7C36"/>
    <w:rsid w:val="005F7E13"/>
    <w:rsid w:val="006004C2"/>
    <w:rsid w:val="00600771"/>
    <w:rsid w:val="00601BF2"/>
    <w:rsid w:val="00602375"/>
    <w:rsid w:val="006023DB"/>
    <w:rsid w:val="0060285B"/>
    <w:rsid w:val="00602C5B"/>
    <w:rsid w:val="00602D44"/>
    <w:rsid w:val="00602F95"/>
    <w:rsid w:val="00603224"/>
    <w:rsid w:val="006044D1"/>
    <w:rsid w:val="006045EA"/>
    <w:rsid w:val="00604775"/>
    <w:rsid w:val="006048F8"/>
    <w:rsid w:val="00604EE1"/>
    <w:rsid w:val="0060506B"/>
    <w:rsid w:val="006050AB"/>
    <w:rsid w:val="00605187"/>
    <w:rsid w:val="00605333"/>
    <w:rsid w:val="0060566C"/>
    <w:rsid w:val="00605789"/>
    <w:rsid w:val="00605B31"/>
    <w:rsid w:val="00605F09"/>
    <w:rsid w:val="006064A5"/>
    <w:rsid w:val="00606B23"/>
    <w:rsid w:val="00606C3D"/>
    <w:rsid w:val="00607D43"/>
    <w:rsid w:val="00607D75"/>
    <w:rsid w:val="0061008F"/>
    <w:rsid w:val="006105F8"/>
    <w:rsid w:val="00610733"/>
    <w:rsid w:val="00610FA4"/>
    <w:rsid w:val="00611E64"/>
    <w:rsid w:val="00612A52"/>
    <w:rsid w:val="00612C45"/>
    <w:rsid w:val="006130B9"/>
    <w:rsid w:val="0061316A"/>
    <w:rsid w:val="006132A6"/>
    <w:rsid w:val="00613389"/>
    <w:rsid w:val="006133FA"/>
    <w:rsid w:val="00613EE8"/>
    <w:rsid w:val="00613F25"/>
    <w:rsid w:val="006145AA"/>
    <w:rsid w:val="006149CA"/>
    <w:rsid w:val="00614EFE"/>
    <w:rsid w:val="00615967"/>
    <w:rsid w:val="00615991"/>
    <w:rsid w:val="00615BAE"/>
    <w:rsid w:val="006161E3"/>
    <w:rsid w:val="0061643E"/>
    <w:rsid w:val="0061652C"/>
    <w:rsid w:val="00616918"/>
    <w:rsid w:val="00616EA0"/>
    <w:rsid w:val="0061727A"/>
    <w:rsid w:val="006178E3"/>
    <w:rsid w:val="00617E5E"/>
    <w:rsid w:val="00617EEA"/>
    <w:rsid w:val="00620A06"/>
    <w:rsid w:val="00620AF8"/>
    <w:rsid w:val="00620BCB"/>
    <w:rsid w:val="00621168"/>
    <w:rsid w:val="006211BB"/>
    <w:rsid w:val="0062155E"/>
    <w:rsid w:val="00621A24"/>
    <w:rsid w:val="00621C85"/>
    <w:rsid w:val="00622469"/>
    <w:rsid w:val="00622503"/>
    <w:rsid w:val="0062279E"/>
    <w:rsid w:val="00622820"/>
    <w:rsid w:val="00623079"/>
    <w:rsid w:val="00623211"/>
    <w:rsid w:val="006235D4"/>
    <w:rsid w:val="006237F4"/>
    <w:rsid w:val="00623809"/>
    <w:rsid w:val="006239CA"/>
    <w:rsid w:val="00623E88"/>
    <w:rsid w:val="00624220"/>
    <w:rsid w:val="0062442C"/>
    <w:rsid w:val="00624A1D"/>
    <w:rsid w:val="00624A48"/>
    <w:rsid w:val="00624C6D"/>
    <w:rsid w:val="00624CB5"/>
    <w:rsid w:val="0062537C"/>
    <w:rsid w:val="00625509"/>
    <w:rsid w:val="00625538"/>
    <w:rsid w:val="00625684"/>
    <w:rsid w:val="006256BE"/>
    <w:rsid w:val="006258CE"/>
    <w:rsid w:val="00625C61"/>
    <w:rsid w:val="00625F12"/>
    <w:rsid w:val="00626563"/>
    <w:rsid w:val="00626954"/>
    <w:rsid w:val="00626E23"/>
    <w:rsid w:val="00627B2D"/>
    <w:rsid w:val="006309EB"/>
    <w:rsid w:val="006309F9"/>
    <w:rsid w:val="0063100F"/>
    <w:rsid w:val="00631EDC"/>
    <w:rsid w:val="0063207A"/>
    <w:rsid w:val="0063264B"/>
    <w:rsid w:val="00632798"/>
    <w:rsid w:val="00632880"/>
    <w:rsid w:val="006328A6"/>
    <w:rsid w:val="00632D8F"/>
    <w:rsid w:val="0063320D"/>
    <w:rsid w:val="00633E52"/>
    <w:rsid w:val="0063418C"/>
    <w:rsid w:val="0063423A"/>
    <w:rsid w:val="0063495F"/>
    <w:rsid w:val="00634B25"/>
    <w:rsid w:val="00634B29"/>
    <w:rsid w:val="00634C3A"/>
    <w:rsid w:val="00634ED6"/>
    <w:rsid w:val="00634F3B"/>
    <w:rsid w:val="0063527D"/>
    <w:rsid w:val="00635611"/>
    <w:rsid w:val="006359AE"/>
    <w:rsid w:val="00635B13"/>
    <w:rsid w:val="00635DB6"/>
    <w:rsid w:val="0063607F"/>
    <w:rsid w:val="00636132"/>
    <w:rsid w:val="00636922"/>
    <w:rsid w:val="00636932"/>
    <w:rsid w:val="00636CCF"/>
    <w:rsid w:val="00637362"/>
    <w:rsid w:val="0064076C"/>
    <w:rsid w:val="0064082E"/>
    <w:rsid w:val="00641AF3"/>
    <w:rsid w:val="00641F63"/>
    <w:rsid w:val="00641FC7"/>
    <w:rsid w:val="00642096"/>
    <w:rsid w:val="00642709"/>
    <w:rsid w:val="006427E7"/>
    <w:rsid w:val="00643637"/>
    <w:rsid w:val="0064384F"/>
    <w:rsid w:val="00643944"/>
    <w:rsid w:val="00643B9C"/>
    <w:rsid w:val="00643DD4"/>
    <w:rsid w:val="00644D6E"/>
    <w:rsid w:val="0064500E"/>
    <w:rsid w:val="006453B4"/>
    <w:rsid w:val="00645879"/>
    <w:rsid w:val="00645AA2"/>
    <w:rsid w:val="006461F3"/>
    <w:rsid w:val="00646694"/>
    <w:rsid w:val="006467F2"/>
    <w:rsid w:val="00646B6F"/>
    <w:rsid w:val="0064702F"/>
    <w:rsid w:val="00647208"/>
    <w:rsid w:val="006472B4"/>
    <w:rsid w:val="0064742B"/>
    <w:rsid w:val="00647715"/>
    <w:rsid w:val="006477A4"/>
    <w:rsid w:val="00647A33"/>
    <w:rsid w:val="006507F9"/>
    <w:rsid w:val="00650DA2"/>
    <w:rsid w:val="0065102D"/>
    <w:rsid w:val="00651454"/>
    <w:rsid w:val="00651482"/>
    <w:rsid w:val="00651B00"/>
    <w:rsid w:val="00651D9E"/>
    <w:rsid w:val="00651DE9"/>
    <w:rsid w:val="00651E25"/>
    <w:rsid w:val="00652067"/>
    <w:rsid w:val="0065242B"/>
    <w:rsid w:val="0065245E"/>
    <w:rsid w:val="00652AB8"/>
    <w:rsid w:val="00652EB0"/>
    <w:rsid w:val="00652EFE"/>
    <w:rsid w:val="00652F7C"/>
    <w:rsid w:val="00653662"/>
    <w:rsid w:val="00653BFE"/>
    <w:rsid w:val="00654253"/>
    <w:rsid w:val="00654564"/>
    <w:rsid w:val="0065461A"/>
    <w:rsid w:val="006547B5"/>
    <w:rsid w:val="00654B60"/>
    <w:rsid w:val="00654FE2"/>
    <w:rsid w:val="00655123"/>
    <w:rsid w:val="006552EF"/>
    <w:rsid w:val="00655F7D"/>
    <w:rsid w:val="00656764"/>
    <w:rsid w:val="00656911"/>
    <w:rsid w:val="00656DE4"/>
    <w:rsid w:val="006572BA"/>
    <w:rsid w:val="00657E5F"/>
    <w:rsid w:val="0066004B"/>
    <w:rsid w:val="006603C2"/>
    <w:rsid w:val="00660755"/>
    <w:rsid w:val="006607F1"/>
    <w:rsid w:val="0066081F"/>
    <w:rsid w:val="006608D2"/>
    <w:rsid w:val="00660B4F"/>
    <w:rsid w:val="00660DE3"/>
    <w:rsid w:val="006612DB"/>
    <w:rsid w:val="00661BC1"/>
    <w:rsid w:val="0066278D"/>
    <w:rsid w:val="006628F1"/>
    <w:rsid w:val="006641EB"/>
    <w:rsid w:val="00664449"/>
    <w:rsid w:val="006656FE"/>
    <w:rsid w:val="00665A00"/>
    <w:rsid w:val="00665CCF"/>
    <w:rsid w:val="00665F93"/>
    <w:rsid w:val="00666456"/>
    <w:rsid w:val="0066696B"/>
    <w:rsid w:val="0066705C"/>
    <w:rsid w:val="006674EC"/>
    <w:rsid w:val="006677E1"/>
    <w:rsid w:val="0066782E"/>
    <w:rsid w:val="00667995"/>
    <w:rsid w:val="00667B37"/>
    <w:rsid w:val="00667E6A"/>
    <w:rsid w:val="0067028D"/>
    <w:rsid w:val="0067079E"/>
    <w:rsid w:val="006707DE"/>
    <w:rsid w:val="00670D4E"/>
    <w:rsid w:val="00670F9E"/>
    <w:rsid w:val="00670FF9"/>
    <w:rsid w:val="00671397"/>
    <w:rsid w:val="006713D2"/>
    <w:rsid w:val="00671AFA"/>
    <w:rsid w:val="0067221D"/>
    <w:rsid w:val="0067225E"/>
    <w:rsid w:val="00672325"/>
    <w:rsid w:val="0067248A"/>
    <w:rsid w:val="006726C4"/>
    <w:rsid w:val="006729E6"/>
    <w:rsid w:val="006732EB"/>
    <w:rsid w:val="00673491"/>
    <w:rsid w:val="006744B6"/>
    <w:rsid w:val="006746E4"/>
    <w:rsid w:val="006746EC"/>
    <w:rsid w:val="006749CB"/>
    <w:rsid w:val="006749FA"/>
    <w:rsid w:val="00674E4E"/>
    <w:rsid w:val="006758C4"/>
    <w:rsid w:val="00675FF8"/>
    <w:rsid w:val="006760D0"/>
    <w:rsid w:val="00676D32"/>
    <w:rsid w:val="00676EDA"/>
    <w:rsid w:val="00676F84"/>
    <w:rsid w:val="006770FF"/>
    <w:rsid w:val="0068004E"/>
    <w:rsid w:val="00680678"/>
    <w:rsid w:val="006806A6"/>
    <w:rsid w:val="0068089B"/>
    <w:rsid w:val="00680A1D"/>
    <w:rsid w:val="00680B98"/>
    <w:rsid w:val="00680BF0"/>
    <w:rsid w:val="00680F6F"/>
    <w:rsid w:val="00681103"/>
    <w:rsid w:val="006811DA"/>
    <w:rsid w:val="0068124C"/>
    <w:rsid w:val="006812D4"/>
    <w:rsid w:val="00681377"/>
    <w:rsid w:val="00681644"/>
    <w:rsid w:val="00681C33"/>
    <w:rsid w:val="00681E59"/>
    <w:rsid w:val="00681F2A"/>
    <w:rsid w:val="006820B2"/>
    <w:rsid w:val="006820C1"/>
    <w:rsid w:val="006821BF"/>
    <w:rsid w:val="0068225D"/>
    <w:rsid w:val="0068314F"/>
    <w:rsid w:val="006832CC"/>
    <w:rsid w:val="00683467"/>
    <w:rsid w:val="00683908"/>
    <w:rsid w:val="0068436F"/>
    <w:rsid w:val="00684A5A"/>
    <w:rsid w:val="00684C60"/>
    <w:rsid w:val="00684F0C"/>
    <w:rsid w:val="0068509A"/>
    <w:rsid w:val="006855D6"/>
    <w:rsid w:val="0068598B"/>
    <w:rsid w:val="00685BA0"/>
    <w:rsid w:val="00685D11"/>
    <w:rsid w:val="00685F92"/>
    <w:rsid w:val="00685FFB"/>
    <w:rsid w:val="006861E8"/>
    <w:rsid w:val="00686261"/>
    <w:rsid w:val="006865AE"/>
    <w:rsid w:val="006868E1"/>
    <w:rsid w:val="00686FD2"/>
    <w:rsid w:val="00687D64"/>
    <w:rsid w:val="00690395"/>
    <w:rsid w:val="00690795"/>
    <w:rsid w:val="0069131B"/>
    <w:rsid w:val="0069167D"/>
    <w:rsid w:val="0069193C"/>
    <w:rsid w:val="00691A36"/>
    <w:rsid w:val="00691B8D"/>
    <w:rsid w:val="00691CF9"/>
    <w:rsid w:val="00691D5C"/>
    <w:rsid w:val="0069212F"/>
    <w:rsid w:val="00692A0F"/>
    <w:rsid w:val="00692B8B"/>
    <w:rsid w:val="00692E57"/>
    <w:rsid w:val="00692E8C"/>
    <w:rsid w:val="006930FF"/>
    <w:rsid w:val="00693112"/>
    <w:rsid w:val="00693148"/>
    <w:rsid w:val="00693B16"/>
    <w:rsid w:val="00694CE0"/>
    <w:rsid w:val="00694EBF"/>
    <w:rsid w:val="0069520B"/>
    <w:rsid w:val="00695219"/>
    <w:rsid w:val="006959BA"/>
    <w:rsid w:val="00695A9E"/>
    <w:rsid w:val="00695DAD"/>
    <w:rsid w:val="00695E85"/>
    <w:rsid w:val="00696132"/>
    <w:rsid w:val="006961DF"/>
    <w:rsid w:val="006963BE"/>
    <w:rsid w:val="00696905"/>
    <w:rsid w:val="00696CF5"/>
    <w:rsid w:val="00696D72"/>
    <w:rsid w:val="0069717C"/>
    <w:rsid w:val="0069756B"/>
    <w:rsid w:val="006976E2"/>
    <w:rsid w:val="00697ACB"/>
    <w:rsid w:val="00697B03"/>
    <w:rsid w:val="006A026E"/>
    <w:rsid w:val="006A05EA"/>
    <w:rsid w:val="006A0607"/>
    <w:rsid w:val="006A0CC5"/>
    <w:rsid w:val="006A0F3E"/>
    <w:rsid w:val="006A1456"/>
    <w:rsid w:val="006A16B7"/>
    <w:rsid w:val="006A2333"/>
    <w:rsid w:val="006A2398"/>
    <w:rsid w:val="006A2406"/>
    <w:rsid w:val="006A2479"/>
    <w:rsid w:val="006A318C"/>
    <w:rsid w:val="006A37B8"/>
    <w:rsid w:val="006A3B32"/>
    <w:rsid w:val="006A3E63"/>
    <w:rsid w:val="006A40E6"/>
    <w:rsid w:val="006A41B1"/>
    <w:rsid w:val="006A4456"/>
    <w:rsid w:val="006A4587"/>
    <w:rsid w:val="006A4625"/>
    <w:rsid w:val="006A4F12"/>
    <w:rsid w:val="006A51B4"/>
    <w:rsid w:val="006A56EB"/>
    <w:rsid w:val="006A5942"/>
    <w:rsid w:val="006A5AAC"/>
    <w:rsid w:val="006A6075"/>
    <w:rsid w:val="006A6A9C"/>
    <w:rsid w:val="006A6BA1"/>
    <w:rsid w:val="006A7F9F"/>
    <w:rsid w:val="006B03EA"/>
    <w:rsid w:val="006B0E50"/>
    <w:rsid w:val="006B11C3"/>
    <w:rsid w:val="006B13E9"/>
    <w:rsid w:val="006B1AFC"/>
    <w:rsid w:val="006B1EF4"/>
    <w:rsid w:val="006B2049"/>
    <w:rsid w:val="006B2407"/>
    <w:rsid w:val="006B2505"/>
    <w:rsid w:val="006B3024"/>
    <w:rsid w:val="006B326F"/>
    <w:rsid w:val="006B3463"/>
    <w:rsid w:val="006B37A1"/>
    <w:rsid w:val="006B4219"/>
    <w:rsid w:val="006B4449"/>
    <w:rsid w:val="006B47A2"/>
    <w:rsid w:val="006B4BE3"/>
    <w:rsid w:val="006B4F39"/>
    <w:rsid w:val="006B4FE1"/>
    <w:rsid w:val="006B52C4"/>
    <w:rsid w:val="006B544C"/>
    <w:rsid w:val="006B5739"/>
    <w:rsid w:val="006B59D5"/>
    <w:rsid w:val="006B656E"/>
    <w:rsid w:val="006B69AA"/>
    <w:rsid w:val="006B6F80"/>
    <w:rsid w:val="006B707A"/>
    <w:rsid w:val="006B751C"/>
    <w:rsid w:val="006B7955"/>
    <w:rsid w:val="006B7DDA"/>
    <w:rsid w:val="006C0292"/>
    <w:rsid w:val="006C0372"/>
    <w:rsid w:val="006C064C"/>
    <w:rsid w:val="006C0919"/>
    <w:rsid w:val="006C0A76"/>
    <w:rsid w:val="006C10AA"/>
    <w:rsid w:val="006C138E"/>
    <w:rsid w:val="006C1A49"/>
    <w:rsid w:val="006C21B8"/>
    <w:rsid w:val="006C267C"/>
    <w:rsid w:val="006C3377"/>
    <w:rsid w:val="006C35E3"/>
    <w:rsid w:val="006C39BD"/>
    <w:rsid w:val="006C43C3"/>
    <w:rsid w:val="006C4481"/>
    <w:rsid w:val="006C45CC"/>
    <w:rsid w:val="006C49BA"/>
    <w:rsid w:val="006C5026"/>
    <w:rsid w:val="006C50F7"/>
    <w:rsid w:val="006C587E"/>
    <w:rsid w:val="006C5C8B"/>
    <w:rsid w:val="006C5E53"/>
    <w:rsid w:val="006C5FD5"/>
    <w:rsid w:val="006C645E"/>
    <w:rsid w:val="006C6B13"/>
    <w:rsid w:val="006C722B"/>
    <w:rsid w:val="006C7528"/>
    <w:rsid w:val="006C78D3"/>
    <w:rsid w:val="006C7A32"/>
    <w:rsid w:val="006C7FAE"/>
    <w:rsid w:val="006D07C3"/>
    <w:rsid w:val="006D150A"/>
    <w:rsid w:val="006D15D3"/>
    <w:rsid w:val="006D1E16"/>
    <w:rsid w:val="006D28F3"/>
    <w:rsid w:val="006D2C3F"/>
    <w:rsid w:val="006D3246"/>
    <w:rsid w:val="006D3473"/>
    <w:rsid w:val="006D34D6"/>
    <w:rsid w:val="006D3D99"/>
    <w:rsid w:val="006D3DEF"/>
    <w:rsid w:val="006D3FD9"/>
    <w:rsid w:val="006D4302"/>
    <w:rsid w:val="006D4344"/>
    <w:rsid w:val="006D46F9"/>
    <w:rsid w:val="006D52ED"/>
    <w:rsid w:val="006D5863"/>
    <w:rsid w:val="006D5B17"/>
    <w:rsid w:val="006D5E16"/>
    <w:rsid w:val="006D5E36"/>
    <w:rsid w:val="006D5E7C"/>
    <w:rsid w:val="006D5FFC"/>
    <w:rsid w:val="006D6ADB"/>
    <w:rsid w:val="006D6C8E"/>
    <w:rsid w:val="006D6D6D"/>
    <w:rsid w:val="006D7132"/>
    <w:rsid w:val="006D74B7"/>
    <w:rsid w:val="006D7A35"/>
    <w:rsid w:val="006E001F"/>
    <w:rsid w:val="006E043E"/>
    <w:rsid w:val="006E0800"/>
    <w:rsid w:val="006E0BB1"/>
    <w:rsid w:val="006E1171"/>
    <w:rsid w:val="006E1732"/>
    <w:rsid w:val="006E17F4"/>
    <w:rsid w:val="006E1875"/>
    <w:rsid w:val="006E1B68"/>
    <w:rsid w:val="006E20C8"/>
    <w:rsid w:val="006E25A4"/>
    <w:rsid w:val="006E26E1"/>
    <w:rsid w:val="006E2AC8"/>
    <w:rsid w:val="006E2D25"/>
    <w:rsid w:val="006E30C1"/>
    <w:rsid w:val="006E3D2D"/>
    <w:rsid w:val="006E3DDB"/>
    <w:rsid w:val="006E3E1B"/>
    <w:rsid w:val="006E43E7"/>
    <w:rsid w:val="006E4ACD"/>
    <w:rsid w:val="006E4B91"/>
    <w:rsid w:val="006E4D50"/>
    <w:rsid w:val="006E4E7A"/>
    <w:rsid w:val="006E4F36"/>
    <w:rsid w:val="006E51BA"/>
    <w:rsid w:val="006E53BF"/>
    <w:rsid w:val="006E551B"/>
    <w:rsid w:val="006E5976"/>
    <w:rsid w:val="006E5C1B"/>
    <w:rsid w:val="006E5C2B"/>
    <w:rsid w:val="006E5EDB"/>
    <w:rsid w:val="006E5EE4"/>
    <w:rsid w:val="006E64CE"/>
    <w:rsid w:val="006E741B"/>
    <w:rsid w:val="006E7B37"/>
    <w:rsid w:val="006F0F97"/>
    <w:rsid w:val="006F156F"/>
    <w:rsid w:val="006F1C69"/>
    <w:rsid w:val="006F203D"/>
    <w:rsid w:val="006F21FF"/>
    <w:rsid w:val="006F2ACE"/>
    <w:rsid w:val="006F2DD9"/>
    <w:rsid w:val="006F313E"/>
    <w:rsid w:val="006F32EB"/>
    <w:rsid w:val="006F3DE3"/>
    <w:rsid w:val="006F49CE"/>
    <w:rsid w:val="006F4A0C"/>
    <w:rsid w:val="006F4A80"/>
    <w:rsid w:val="006F4E97"/>
    <w:rsid w:val="006F51E4"/>
    <w:rsid w:val="006F525D"/>
    <w:rsid w:val="006F56E5"/>
    <w:rsid w:val="006F59A1"/>
    <w:rsid w:val="006F69AB"/>
    <w:rsid w:val="006F6D4B"/>
    <w:rsid w:val="006F6F11"/>
    <w:rsid w:val="006F70DF"/>
    <w:rsid w:val="006F742C"/>
    <w:rsid w:val="006F7535"/>
    <w:rsid w:val="006F79BF"/>
    <w:rsid w:val="006F7C77"/>
    <w:rsid w:val="007000A3"/>
    <w:rsid w:val="007007E3"/>
    <w:rsid w:val="00700C38"/>
    <w:rsid w:val="007011E5"/>
    <w:rsid w:val="007015C5"/>
    <w:rsid w:val="0070253C"/>
    <w:rsid w:val="007027F6"/>
    <w:rsid w:val="00702966"/>
    <w:rsid w:val="00702A71"/>
    <w:rsid w:val="00702C48"/>
    <w:rsid w:val="00702DC8"/>
    <w:rsid w:val="00702E12"/>
    <w:rsid w:val="007030C0"/>
    <w:rsid w:val="0070319B"/>
    <w:rsid w:val="00703236"/>
    <w:rsid w:val="0070344C"/>
    <w:rsid w:val="007036B9"/>
    <w:rsid w:val="00703780"/>
    <w:rsid w:val="007038D8"/>
    <w:rsid w:val="0070392E"/>
    <w:rsid w:val="00703E80"/>
    <w:rsid w:val="00704120"/>
    <w:rsid w:val="00704345"/>
    <w:rsid w:val="00704C00"/>
    <w:rsid w:val="00705460"/>
    <w:rsid w:val="007055B8"/>
    <w:rsid w:val="00705C91"/>
    <w:rsid w:val="00706206"/>
    <w:rsid w:val="007063B9"/>
    <w:rsid w:val="0071011E"/>
    <w:rsid w:val="00710173"/>
    <w:rsid w:val="00710436"/>
    <w:rsid w:val="00710AC5"/>
    <w:rsid w:val="00711556"/>
    <w:rsid w:val="007119D9"/>
    <w:rsid w:val="0071201B"/>
    <w:rsid w:val="00712410"/>
    <w:rsid w:val="00712E82"/>
    <w:rsid w:val="00712EDA"/>
    <w:rsid w:val="007130CA"/>
    <w:rsid w:val="00714603"/>
    <w:rsid w:val="0071468B"/>
    <w:rsid w:val="007146CF"/>
    <w:rsid w:val="0071473F"/>
    <w:rsid w:val="00714928"/>
    <w:rsid w:val="00714958"/>
    <w:rsid w:val="00714ABD"/>
    <w:rsid w:val="007150AE"/>
    <w:rsid w:val="0071513C"/>
    <w:rsid w:val="0071552E"/>
    <w:rsid w:val="00715928"/>
    <w:rsid w:val="00715982"/>
    <w:rsid w:val="00715AF5"/>
    <w:rsid w:val="00715B82"/>
    <w:rsid w:val="00715D00"/>
    <w:rsid w:val="00715DED"/>
    <w:rsid w:val="00717052"/>
    <w:rsid w:val="0071750D"/>
    <w:rsid w:val="007177E5"/>
    <w:rsid w:val="007179B1"/>
    <w:rsid w:val="00720122"/>
    <w:rsid w:val="00720A39"/>
    <w:rsid w:val="00720BB1"/>
    <w:rsid w:val="00720C54"/>
    <w:rsid w:val="00720CDA"/>
    <w:rsid w:val="00720EE1"/>
    <w:rsid w:val="00720F65"/>
    <w:rsid w:val="00721790"/>
    <w:rsid w:val="00721BD6"/>
    <w:rsid w:val="00721C09"/>
    <w:rsid w:val="00721E47"/>
    <w:rsid w:val="007221BF"/>
    <w:rsid w:val="007223AF"/>
    <w:rsid w:val="00722457"/>
    <w:rsid w:val="0072258A"/>
    <w:rsid w:val="0072283A"/>
    <w:rsid w:val="00722BA3"/>
    <w:rsid w:val="00722CCB"/>
    <w:rsid w:val="00723145"/>
    <w:rsid w:val="00723201"/>
    <w:rsid w:val="007232C3"/>
    <w:rsid w:val="007238DB"/>
    <w:rsid w:val="00723BA5"/>
    <w:rsid w:val="00724534"/>
    <w:rsid w:val="007248FC"/>
    <w:rsid w:val="00724A57"/>
    <w:rsid w:val="00725209"/>
    <w:rsid w:val="00725CD5"/>
    <w:rsid w:val="00726F60"/>
    <w:rsid w:val="00727136"/>
    <w:rsid w:val="0072749A"/>
    <w:rsid w:val="00727648"/>
    <w:rsid w:val="00727906"/>
    <w:rsid w:val="00727A47"/>
    <w:rsid w:val="0073075F"/>
    <w:rsid w:val="00731356"/>
    <w:rsid w:val="007313E9"/>
    <w:rsid w:val="00731B60"/>
    <w:rsid w:val="00731D68"/>
    <w:rsid w:val="00731E44"/>
    <w:rsid w:val="007324D0"/>
    <w:rsid w:val="0073270D"/>
    <w:rsid w:val="00732A08"/>
    <w:rsid w:val="00733452"/>
    <w:rsid w:val="00733809"/>
    <w:rsid w:val="00733BF1"/>
    <w:rsid w:val="00734232"/>
    <w:rsid w:val="007350EE"/>
    <w:rsid w:val="00735143"/>
    <w:rsid w:val="00735587"/>
    <w:rsid w:val="00735670"/>
    <w:rsid w:val="00735884"/>
    <w:rsid w:val="00735A9B"/>
    <w:rsid w:val="00735DE5"/>
    <w:rsid w:val="00736023"/>
    <w:rsid w:val="00736243"/>
    <w:rsid w:val="00736264"/>
    <w:rsid w:val="00736308"/>
    <w:rsid w:val="007367D8"/>
    <w:rsid w:val="00736891"/>
    <w:rsid w:val="0073692E"/>
    <w:rsid w:val="00736D2F"/>
    <w:rsid w:val="007370BD"/>
    <w:rsid w:val="007372F6"/>
    <w:rsid w:val="0073782A"/>
    <w:rsid w:val="0073787A"/>
    <w:rsid w:val="00737B22"/>
    <w:rsid w:val="00737B8E"/>
    <w:rsid w:val="00737BA0"/>
    <w:rsid w:val="00740173"/>
    <w:rsid w:val="00740C8E"/>
    <w:rsid w:val="00741256"/>
    <w:rsid w:val="00741FE1"/>
    <w:rsid w:val="0074356D"/>
    <w:rsid w:val="00743F92"/>
    <w:rsid w:val="00744679"/>
    <w:rsid w:val="00744764"/>
    <w:rsid w:val="00744803"/>
    <w:rsid w:val="00744923"/>
    <w:rsid w:val="00744AA8"/>
    <w:rsid w:val="00744C05"/>
    <w:rsid w:val="00744FB0"/>
    <w:rsid w:val="007456A4"/>
    <w:rsid w:val="00745DDB"/>
    <w:rsid w:val="00746195"/>
    <w:rsid w:val="007461A1"/>
    <w:rsid w:val="00746BDF"/>
    <w:rsid w:val="00746DE4"/>
    <w:rsid w:val="007473BD"/>
    <w:rsid w:val="007474ED"/>
    <w:rsid w:val="0074750E"/>
    <w:rsid w:val="00747582"/>
    <w:rsid w:val="00747D69"/>
    <w:rsid w:val="00747E68"/>
    <w:rsid w:val="00750016"/>
    <w:rsid w:val="00750171"/>
    <w:rsid w:val="007522FC"/>
    <w:rsid w:val="00752711"/>
    <w:rsid w:val="00752A17"/>
    <w:rsid w:val="00752A4D"/>
    <w:rsid w:val="00752B1F"/>
    <w:rsid w:val="00752C7D"/>
    <w:rsid w:val="00752C93"/>
    <w:rsid w:val="00752CF4"/>
    <w:rsid w:val="0075300D"/>
    <w:rsid w:val="00753549"/>
    <w:rsid w:val="0075368F"/>
    <w:rsid w:val="00753A6B"/>
    <w:rsid w:val="00753E10"/>
    <w:rsid w:val="00753E79"/>
    <w:rsid w:val="00753F72"/>
    <w:rsid w:val="00754543"/>
    <w:rsid w:val="0075478A"/>
    <w:rsid w:val="007549B6"/>
    <w:rsid w:val="007550BC"/>
    <w:rsid w:val="00755589"/>
    <w:rsid w:val="007559DC"/>
    <w:rsid w:val="00755EEA"/>
    <w:rsid w:val="00756343"/>
    <w:rsid w:val="00756455"/>
    <w:rsid w:val="00756910"/>
    <w:rsid w:val="00756F27"/>
    <w:rsid w:val="00756FE0"/>
    <w:rsid w:val="007572E4"/>
    <w:rsid w:val="0075742F"/>
    <w:rsid w:val="00757B58"/>
    <w:rsid w:val="00757B93"/>
    <w:rsid w:val="00757E0F"/>
    <w:rsid w:val="00760686"/>
    <w:rsid w:val="0076073E"/>
    <w:rsid w:val="00760D2F"/>
    <w:rsid w:val="00760DDE"/>
    <w:rsid w:val="00760DF5"/>
    <w:rsid w:val="007611B4"/>
    <w:rsid w:val="00761A15"/>
    <w:rsid w:val="00761D85"/>
    <w:rsid w:val="00762393"/>
    <w:rsid w:val="0076278F"/>
    <w:rsid w:val="00762DBB"/>
    <w:rsid w:val="0076310D"/>
    <w:rsid w:val="00763577"/>
    <w:rsid w:val="00763D73"/>
    <w:rsid w:val="00764352"/>
    <w:rsid w:val="007649A9"/>
    <w:rsid w:val="00764AE4"/>
    <w:rsid w:val="00764BA0"/>
    <w:rsid w:val="00764ECA"/>
    <w:rsid w:val="0076523A"/>
    <w:rsid w:val="00765445"/>
    <w:rsid w:val="00765492"/>
    <w:rsid w:val="00765532"/>
    <w:rsid w:val="00765BC2"/>
    <w:rsid w:val="00765BCF"/>
    <w:rsid w:val="00765D51"/>
    <w:rsid w:val="00765F17"/>
    <w:rsid w:val="00765FCC"/>
    <w:rsid w:val="007663B6"/>
    <w:rsid w:val="007664C0"/>
    <w:rsid w:val="007667FC"/>
    <w:rsid w:val="00766AB2"/>
    <w:rsid w:val="00766ECE"/>
    <w:rsid w:val="007670D1"/>
    <w:rsid w:val="00767540"/>
    <w:rsid w:val="007700B1"/>
    <w:rsid w:val="007707AB"/>
    <w:rsid w:val="007707E2"/>
    <w:rsid w:val="00770A24"/>
    <w:rsid w:val="00771298"/>
    <w:rsid w:val="0077182A"/>
    <w:rsid w:val="007718FC"/>
    <w:rsid w:val="0077218D"/>
    <w:rsid w:val="0077296D"/>
    <w:rsid w:val="007733A3"/>
    <w:rsid w:val="00773678"/>
    <w:rsid w:val="00773E65"/>
    <w:rsid w:val="00774031"/>
    <w:rsid w:val="00774459"/>
    <w:rsid w:val="00774A51"/>
    <w:rsid w:val="0077502E"/>
    <w:rsid w:val="0077504A"/>
    <w:rsid w:val="00775876"/>
    <w:rsid w:val="00776167"/>
    <w:rsid w:val="0077639A"/>
    <w:rsid w:val="007767E3"/>
    <w:rsid w:val="007771D5"/>
    <w:rsid w:val="0077755F"/>
    <w:rsid w:val="007775E3"/>
    <w:rsid w:val="007776AD"/>
    <w:rsid w:val="0077771D"/>
    <w:rsid w:val="00777850"/>
    <w:rsid w:val="00777C6D"/>
    <w:rsid w:val="00777EF5"/>
    <w:rsid w:val="0078177C"/>
    <w:rsid w:val="007825B3"/>
    <w:rsid w:val="0078287B"/>
    <w:rsid w:val="00782A10"/>
    <w:rsid w:val="00782C26"/>
    <w:rsid w:val="00782F2E"/>
    <w:rsid w:val="0078317E"/>
    <w:rsid w:val="00783734"/>
    <w:rsid w:val="007838F9"/>
    <w:rsid w:val="007840CE"/>
    <w:rsid w:val="007848EB"/>
    <w:rsid w:val="00784DD6"/>
    <w:rsid w:val="00784F5C"/>
    <w:rsid w:val="00785194"/>
    <w:rsid w:val="00785355"/>
    <w:rsid w:val="00785B93"/>
    <w:rsid w:val="00785E4F"/>
    <w:rsid w:val="00786A05"/>
    <w:rsid w:val="00786BEE"/>
    <w:rsid w:val="00786CE3"/>
    <w:rsid w:val="00787D5E"/>
    <w:rsid w:val="0079001F"/>
    <w:rsid w:val="007904AF"/>
    <w:rsid w:val="00790F07"/>
    <w:rsid w:val="00791022"/>
    <w:rsid w:val="00791143"/>
    <w:rsid w:val="0079157C"/>
    <w:rsid w:val="00791E90"/>
    <w:rsid w:val="00792CAC"/>
    <w:rsid w:val="0079312A"/>
    <w:rsid w:val="00793517"/>
    <w:rsid w:val="00793FA5"/>
    <w:rsid w:val="007943CD"/>
    <w:rsid w:val="00794811"/>
    <w:rsid w:val="007962BF"/>
    <w:rsid w:val="007964C1"/>
    <w:rsid w:val="00796B8F"/>
    <w:rsid w:val="00796F8B"/>
    <w:rsid w:val="00797194"/>
    <w:rsid w:val="00797196"/>
    <w:rsid w:val="00797277"/>
    <w:rsid w:val="00797621"/>
    <w:rsid w:val="007977D5"/>
    <w:rsid w:val="007A008E"/>
    <w:rsid w:val="007A022C"/>
    <w:rsid w:val="007A0236"/>
    <w:rsid w:val="007A069A"/>
    <w:rsid w:val="007A153C"/>
    <w:rsid w:val="007A168F"/>
    <w:rsid w:val="007A1AC3"/>
    <w:rsid w:val="007A1E5F"/>
    <w:rsid w:val="007A1EEF"/>
    <w:rsid w:val="007A2D01"/>
    <w:rsid w:val="007A31DD"/>
    <w:rsid w:val="007A370B"/>
    <w:rsid w:val="007A3B08"/>
    <w:rsid w:val="007A3CE9"/>
    <w:rsid w:val="007A4520"/>
    <w:rsid w:val="007A46A4"/>
    <w:rsid w:val="007A491B"/>
    <w:rsid w:val="007A570A"/>
    <w:rsid w:val="007A57F3"/>
    <w:rsid w:val="007A6E42"/>
    <w:rsid w:val="007A7592"/>
    <w:rsid w:val="007B0243"/>
    <w:rsid w:val="007B040A"/>
    <w:rsid w:val="007B05AC"/>
    <w:rsid w:val="007B07CF"/>
    <w:rsid w:val="007B0A1B"/>
    <w:rsid w:val="007B0C9E"/>
    <w:rsid w:val="007B0EB5"/>
    <w:rsid w:val="007B12A4"/>
    <w:rsid w:val="007B13AD"/>
    <w:rsid w:val="007B1AFC"/>
    <w:rsid w:val="007B1EF7"/>
    <w:rsid w:val="007B20B6"/>
    <w:rsid w:val="007B2D6F"/>
    <w:rsid w:val="007B2ECE"/>
    <w:rsid w:val="007B3442"/>
    <w:rsid w:val="007B3775"/>
    <w:rsid w:val="007B3A38"/>
    <w:rsid w:val="007B3BD6"/>
    <w:rsid w:val="007B3D21"/>
    <w:rsid w:val="007B4791"/>
    <w:rsid w:val="007B4B23"/>
    <w:rsid w:val="007B516F"/>
    <w:rsid w:val="007B52AB"/>
    <w:rsid w:val="007B5B4A"/>
    <w:rsid w:val="007B5C7E"/>
    <w:rsid w:val="007B5CE0"/>
    <w:rsid w:val="007B664D"/>
    <w:rsid w:val="007B6ADE"/>
    <w:rsid w:val="007B6E53"/>
    <w:rsid w:val="007B72CB"/>
    <w:rsid w:val="007B7512"/>
    <w:rsid w:val="007B76A4"/>
    <w:rsid w:val="007C0159"/>
    <w:rsid w:val="007C0592"/>
    <w:rsid w:val="007C0A1F"/>
    <w:rsid w:val="007C0A36"/>
    <w:rsid w:val="007C0E1F"/>
    <w:rsid w:val="007C1146"/>
    <w:rsid w:val="007C12DC"/>
    <w:rsid w:val="007C1439"/>
    <w:rsid w:val="007C1868"/>
    <w:rsid w:val="007C2094"/>
    <w:rsid w:val="007C21C7"/>
    <w:rsid w:val="007C2257"/>
    <w:rsid w:val="007C2574"/>
    <w:rsid w:val="007C2692"/>
    <w:rsid w:val="007C292B"/>
    <w:rsid w:val="007C2CE7"/>
    <w:rsid w:val="007C3013"/>
    <w:rsid w:val="007C30C9"/>
    <w:rsid w:val="007C320E"/>
    <w:rsid w:val="007C3404"/>
    <w:rsid w:val="007C389E"/>
    <w:rsid w:val="007C3A38"/>
    <w:rsid w:val="007C3AC4"/>
    <w:rsid w:val="007C3BA7"/>
    <w:rsid w:val="007C3F5F"/>
    <w:rsid w:val="007C4165"/>
    <w:rsid w:val="007C42A8"/>
    <w:rsid w:val="007C42B6"/>
    <w:rsid w:val="007C49E0"/>
    <w:rsid w:val="007C4EAA"/>
    <w:rsid w:val="007C53A6"/>
    <w:rsid w:val="007C5D71"/>
    <w:rsid w:val="007C6590"/>
    <w:rsid w:val="007C6AFE"/>
    <w:rsid w:val="007C6BF8"/>
    <w:rsid w:val="007C6F31"/>
    <w:rsid w:val="007C7172"/>
    <w:rsid w:val="007C71B8"/>
    <w:rsid w:val="007C72B9"/>
    <w:rsid w:val="007C79EC"/>
    <w:rsid w:val="007D0685"/>
    <w:rsid w:val="007D0B97"/>
    <w:rsid w:val="007D0C79"/>
    <w:rsid w:val="007D0FC2"/>
    <w:rsid w:val="007D142E"/>
    <w:rsid w:val="007D1606"/>
    <w:rsid w:val="007D2090"/>
    <w:rsid w:val="007D2499"/>
    <w:rsid w:val="007D2675"/>
    <w:rsid w:val="007D2A8A"/>
    <w:rsid w:val="007D2BF1"/>
    <w:rsid w:val="007D3145"/>
    <w:rsid w:val="007D3AE6"/>
    <w:rsid w:val="007D4975"/>
    <w:rsid w:val="007D4C52"/>
    <w:rsid w:val="007D4FB3"/>
    <w:rsid w:val="007D5C38"/>
    <w:rsid w:val="007D6B10"/>
    <w:rsid w:val="007D6DAD"/>
    <w:rsid w:val="007D6F18"/>
    <w:rsid w:val="007D7679"/>
    <w:rsid w:val="007E0099"/>
    <w:rsid w:val="007E0595"/>
    <w:rsid w:val="007E0922"/>
    <w:rsid w:val="007E0E90"/>
    <w:rsid w:val="007E0FE9"/>
    <w:rsid w:val="007E11FA"/>
    <w:rsid w:val="007E12BF"/>
    <w:rsid w:val="007E227E"/>
    <w:rsid w:val="007E22E7"/>
    <w:rsid w:val="007E2FA4"/>
    <w:rsid w:val="007E3490"/>
    <w:rsid w:val="007E36D1"/>
    <w:rsid w:val="007E38EA"/>
    <w:rsid w:val="007E3BE1"/>
    <w:rsid w:val="007E3F41"/>
    <w:rsid w:val="007E3F8F"/>
    <w:rsid w:val="007E4619"/>
    <w:rsid w:val="007E4E14"/>
    <w:rsid w:val="007E4E76"/>
    <w:rsid w:val="007E4EC2"/>
    <w:rsid w:val="007E505B"/>
    <w:rsid w:val="007E5122"/>
    <w:rsid w:val="007E5503"/>
    <w:rsid w:val="007E5BBB"/>
    <w:rsid w:val="007E6648"/>
    <w:rsid w:val="007E670E"/>
    <w:rsid w:val="007E6C1E"/>
    <w:rsid w:val="007E6CB1"/>
    <w:rsid w:val="007E7038"/>
    <w:rsid w:val="007E7C41"/>
    <w:rsid w:val="007F0789"/>
    <w:rsid w:val="007F08A7"/>
    <w:rsid w:val="007F092B"/>
    <w:rsid w:val="007F0990"/>
    <w:rsid w:val="007F0CE7"/>
    <w:rsid w:val="007F0E27"/>
    <w:rsid w:val="007F1183"/>
    <w:rsid w:val="007F13C6"/>
    <w:rsid w:val="007F1495"/>
    <w:rsid w:val="007F1CAF"/>
    <w:rsid w:val="007F1CF1"/>
    <w:rsid w:val="007F1D33"/>
    <w:rsid w:val="007F224E"/>
    <w:rsid w:val="007F24A8"/>
    <w:rsid w:val="007F2895"/>
    <w:rsid w:val="007F293B"/>
    <w:rsid w:val="007F29A2"/>
    <w:rsid w:val="007F2A1B"/>
    <w:rsid w:val="007F2B10"/>
    <w:rsid w:val="007F2DA0"/>
    <w:rsid w:val="007F2FA6"/>
    <w:rsid w:val="007F33C5"/>
    <w:rsid w:val="007F35E6"/>
    <w:rsid w:val="007F3AA5"/>
    <w:rsid w:val="007F3DCE"/>
    <w:rsid w:val="007F4007"/>
    <w:rsid w:val="007F4086"/>
    <w:rsid w:val="007F45BA"/>
    <w:rsid w:val="007F4B8C"/>
    <w:rsid w:val="007F500A"/>
    <w:rsid w:val="007F5589"/>
    <w:rsid w:val="007F5672"/>
    <w:rsid w:val="007F5A4D"/>
    <w:rsid w:val="007F5DAD"/>
    <w:rsid w:val="007F618F"/>
    <w:rsid w:val="007F70F2"/>
    <w:rsid w:val="007F729C"/>
    <w:rsid w:val="007F73C7"/>
    <w:rsid w:val="007F7C4A"/>
    <w:rsid w:val="0080004D"/>
    <w:rsid w:val="00800436"/>
    <w:rsid w:val="00800550"/>
    <w:rsid w:val="008008F1"/>
    <w:rsid w:val="00800996"/>
    <w:rsid w:val="00800B62"/>
    <w:rsid w:val="00800DA8"/>
    <w:rsid w:val="008018E4"/>
    <w:rsid w:val="0080204F"/>
    <w:rsid w:val="0080212E"/>
    <w:rsid w:val="0080242F"/>
    <w:rsid w:val="00802ABC"/>
    <w:rsid w:val="00802F92"/>
    <w:rsid w:val="008031E1"/>
    <w:rsid w:val="008034CB"/>
    <w:rsid w:val="008036EA"/>
    <w:rsid w:val="00803D27"/>
    <w:rsid w:val="00804C74"/>
    <w:rsid w:val="00806275"/>
    <w:rsid w:val="00806DAA"/>
    <w:rsid w:val="00807390"/>
    <w:rsid w:val="008073DE"/>
    <w:rsid w:val="0080787D"/>
    <w:rsid w:val="00807DF0"/>
    <w:rsid w:val="00810332"/>
    <w:rsid w:val="00810C90"/>
    <w:rsid w:val="00811894"/>
    <w:rsid w:val="00812099"/>
    <w:rsid w:val="008120AE"/>
    <w:rsid w:val="00812EE5"/>
    <w:rsid w:val="00813366"/>
    <w:rsid w:val="0081342B"/>
    <w:rsid w:val="008136C0"/>
    <w:rsid w:val="00813D2C"/>
    <w:rsid w:val="008146C5"/>
    <w:rsid w:val="0081478E"/>
    <w:rsid w:val="008149D8"/>
    <w:rsid w:val="00814A9E"/>
    <w:rsid w:val="00814B8D"/>
    <w:rsid w:val="0081516F"/>
    <w:rsid w:val="00815626"/>
    <w:rsid w:val="00816B79"/>
    <w:rsid w:val="0081753E"/>
    <w:rsid w:val="00817543"/>
    <w:rsid w:val="00817568"/>
    <w:rsid w:val="00817CF4"/>
    <w:rsid w:val="0082041F"/>
    <w:rsid w:val="00820DB8"/>
    <w:rsid w:val="00820ED4"/>
    <w:rsid w:val="00820ED5"/>
    <w:rsid w:val="00820F74"/>
    <w:rsid w:val="0082170F"/>
    <w:rsid w:val="00821779"/>
    <w:rsid w:val="008218EF"/>
    <w:rsid w:val="00821959"/>
    <w:rsid w:val="00821987"/>
    <w:rsid w:val="00821CBE"/>
    <w:rsid w:val="00822072"/>
    <w:rsid w:val="00822125"/>
    <w:rsid w:val="00822780"/>
    <w:rsid w:val="00822FD0"/>
    <w:rsid w:val="008231B6"/>
    <w:rsid w:val="008236A5"/>
    <w:rsid w:val="0082376C"/>
    <w:rsid w:val="008241AD"/>
    <w:rsid w:val="008247E2"/>
    <w:rsid w:val="008248EC"/>
    <w:rsid w:val="00824CEF"/>
    <w:rsid w:val="00824D17"/>
    <w:rsid w:val="00824E81"/>
    <w:rsid w:val="0082690B"/>
    <w:rsid w:val="0082690D"/>
    <w:rsid w:val="00826A36"/>
    <w:rsid w:val="00826E46"/>
    <w:rsid w:val="00826FEF"/>
    <w:rsid w:val="00827C11"/>
    <w:rsid w:val="00827EC6"/>
    <w:rsid w:val="008300A0"/>
    <w:rsid w:val="0083025B"/>
    <w:rsid w:val="008308F3"/>
    <w:rsid w:val="00830A71"/>
    <w:rsid w:val="0083241F"/>
    <w:rsid w:val="008326E2"/>
    <w:rsid w:val="00832793"/>
    <w:rsid w:val="00833E2B"/>
    <w:rsid w:val="00833F25"/>
    <w:rsid w:val="0083473A"/>
    <w:rsid w:val="00834965"/>
    <w:rsid w:val="00834A94"/>
    <w:rsid w:val="008352B7"/>
    <w:rsid w:val="0083530F"/>
    <w:rsid w:val="008355E3"/>
    <w:rsid w:val="00835853"/>
    <w:rsid w:val="00835BB4"/>
    <w:rsid w:val="008362C1"/>
    <w:rsid w:val="00836309"/>
    <w:rsid w:val="00836622"/>
    <w:rsid w:val="008367D0"/>
    <w:rsid w:val="00836D2D"/>
    <w:rsid w:val="0083712E"/>
    <w:rsid w:val="0083720F"/>
    <w:rsid w:val="00837D6F"/>
    <w:rsid w:val="00840B60"/>
    <w:rsid w:val="00840EE6"/>
    <w:rsid w:val="00840F80"/>
    <w:rsid w:val="0084132F"/>
    <w:rsid w:val="008414A6"/>
    <w:rsid w:val="008415B5"/>
    <w:rsid w:val="00841885"/>
    <w:rsid w:val="008418D8"/>
    <w:rsid w:val="00841ED9"/>
    <w:rsid w:val="00842D67"/>
    <w:rsid w:val="0084342B"/>
    <w:rsid w:val="00844388"/>
    <w:rsid w:val="008446A7"/>
    <w:rsid w:val="0084486A"/>
    <w:rsid w:val="00846A1E"/>
    <w:rsid w:val="00846BDD"/>
    <w:rsid w:val="00846D2E"/>
    <w:rsid w:val="00846F03"/>
    <w:rsid w:val="008477D8"/>
    <w:rsid w:val="00847861"/>
    <w:rsid w:val="00847BEE"/>
    <w:rsid w:val="00847C3D"/>
    <w:rsid w:val="00847E92"/>
    <w:rsid w:val="0085088C"/>
    <w:rsid w:val="00850ADB"/>
    <w:rsid w:val="00850F4B"/>
    <w:rsid w:val="00851375"/>
    <w:rsid w:val="008513D0"/>
    <w:rsid w:val="00851595"/>
    <w:rsid w:val="0085179D"/>
    <w:rsid w:val="008517B7"/>
    <w:rsid w:val="008517E2"/>
    <w:rsid w:val="00851A19"/>
    <w:rsid w:val="0085209B"/>
    <w:rsid w:val="00852330"/>
    <w:rsid w:val="0085258B"/>
    <w:rsid w:val="00852C6B"/>
    <w:rsid w:val="00853619"/>
    <w:rsid w:val="008536A7"/>
    <w:rsid w:val="00853DA8"/>
    <w:rsid w:val="008547B4"/>
    <w:rsid w:val="008553C1"/>
    <w:rsid w:val="008554EA"/>
    <w:rsid w:val="008554EF"/>
    <w:rsid w:val="008555F1"/>
    <w:rsid w:val="008559D2"/>
    <w:rsid w:val="00855DC1"/>
    <w:rsid w:val="00856115"/>
    <w:rsid w:val="008561AB"/>
    <w:rsid w:val="0085629D"/>
    <w:rsid w:val="00856B0A"/>
    <w:rsid w:val="008571EF"/>
    <w:rsid w:val="00857434"/>
    <w:rsid w:val="008574B5"/>
    <w:rsid w:val="00857582"/>
    <w:rsid w:val="0085797A"/>
    <w:rsid w:val="00857DA0"/>
    <w:rsid w:val="00857E5B"/>
    <w:rsid w:val="00857F0D"/>
    <w:rsid w:val="00860456"/>
    <w:rsid w:val="00860750"/>
    <w:rsid w:val="008609D3"/>
    <w:rsid w:val="00860E5A"/>
    <w:rsid w:val="008624B9"/>
    <w:rsid w:val="0086345B"/>
    <w:rsid w:val="00863475"/>
    <w:rsid w:val="00863A0D"/>
    <w:rsid w:val="0086484D"/>
    <w:rsid w:val="008649B1"/>
    <w:rsid w:val="00864ECF"/>
    <w:rsid w:val="008651D0"/>
    <w:rsid w:val="008651F5"/>
    <w:rsid w:val="00865202"/>
    <w:rsid w:val="00865659"/>
    <w:rsid w:val="00865841"/>
    <w:rsid w:val="00865BC9"/>
    <w:rsid w:val="00866187"/>
    <w:rsid w:val="0086651C"/>
    <w:rsid w:val="00866BFB"/>
    <w:rsid w:val="00866F3F"/>
    <w:rsid w:val="00867351"/>
    <w:rsid w:val="0086737E"/>
    <w:rsid w:val="0086748A"/>
    <w:rsid w:val="0087087F"/>
    <w:rsid w:val="00870C94"/>
    <w:rsid w:val="0087112A"/>
    <w:rsid w:val="0087122E"/>
    <w:rsid w:val="00871302"/>
    <w:rsid w:val="0087132D"/>
    <w:rsid w:val="00871831"/>
    <w:rsid w:val="00871F52"/>
    <w:rsid w:val="0087208F"/>
    <w:rsid w:val="00872D0E"/>
    <w:rsid w:val="00872D23"/>
    <w:rsid w:val="0087401B"/>
    <w:rsid w:val="00874231"/>
    <w:rsid w:val="00874FF9"/>
    <w:rsid w:val="00875048"/>
    <w:rsid w:val="008753AC"/>
    <w:rsid w:val="008755FF"/>
    <w:rsid w:val="00877423"/>
    <w:rsid w:val="0087791E"/>
    <w:rsid w:val="00877C03"/>
    <w:rsid w:val="00880E51"/>
    <w:rsid w:val="00881735"/>
    <w:rsid w:val="0088189A"/>
    <w:rsid w:val="008818B2"/>
    <w:rsid w:val="00881A3B"/>
    <w:rsid w:val="008822A5"/>
    <w:rsid w:val="008823A9"/>
    <w:rsid w:val="0088251B"/>
    <w:rsid w:val="008828B0"/>
    <w:rsid w:val="00882A77"/>
    <w:rsid w:val="00882AC9"/>
    <w:rsid w:val="00882E70"/>
    <w:rsid w:val="00883271"/>
    <w:rsid w:val="00883A12"/>
    <w:rsid w:val="00883FE0"/>
    <w:rsid w:val="008843D5"/>
    <w:rsid w:val="008851CC"/>
    <w:rsid w:val="00885C8D"/>
    <w:rsid w:val="00885EAD"/>
    <w:rsid w:val="008872DF"/>
    <w:rsid w:val="00887E3B"/>
    <w:rsid w:val="00890761"/>
    <w:rsid w:val="008907AE"/>
    <w:rsid w:val="00890D5B"/>
    <w:rsid w:val="00891673"/>
    <w:rsid w:val="00892022"/>
    <w:rsid w:val="00892184"/>
    <w:rsid w:val="00892343"/>
    <w:rsid w:val="00892665"/>
    <w:rsid w:val="00892867"/>
    <w:rsid w:val="00892ED0"/>
    <w:rsid w:val="00892F4F"/>
    <w:rsid w:val="00893305"/>
    <w:rsid w:val="008940E1"/>
    <w:rsid w:val="008941FF"/>
    <w:rsid w:val="008946A6"/>
    <w:rsid w:val="00894B12"/>
    <w:rsid w:val="00894D3D"/>
    <w:rsid w:val="008951D8"/>
    <w:rsid w:val="00895291"/>
    <w:rsid w:val="00895786"/>
    <w:rsid w:val="008960B5"/>
    <w:rsid w:val="008965B6"/>
    <w:rsid w:val="00896797"/>
    <w:rsid w:val="00896BE4"/>
    <w:rsid w:val="008A0404"/>
    <w:rsid w:val="008A07DF"/>
    <w:rsid w:val="008A0D34"/>
    <w:rsid w:val="008A1007"/>
    <w:rsid w:val="008A1128"/>
    <w:rsid w:val="008A1437"/>
    <w:rsid w:val="008A1594"/>
    <w:rsid w:val="008A1CF1"/>
    <w:rsid w:val="008A1CFF"/>
    <w:rsid w:val="008A1E94"/>
    <w:rsid w:val="008A24EF"/>
    <w:rsid w:val="008A2609"/>
    <w:rsid w:val="008A28FB"/>
    <w:rsid w:val="008A2A12"/>
    <w:rsid w:val="008A2F6D"/>
    <w:rsid w:val="008A3113"/>
    <w:rsid w:val="008A32E3"/>
    <w:rsid w:val="008A343B"/>
    <w:rsid w:val="008A3EC6"/>
    <w:rsid w:val="008A4034"/>
    <w:rsid w:val="008A43AC"/>
    <w:rsid w:val="008A4AD2"/>
    <w:rsid w:val="008A4C59"/>
    <w:rsid w:val="008A4CD6"/>
    <w:rsid w:val="008A4EE7"/>
    <w:rsid w:val="008A562A"/>
    <w:rsid w:val="008A567B"/>
    <w:rsid w:val="008A5B44"/>
    <w:rsid w:val="008A5B5D"/>
    <w:rsid w:val="008A5F00"/>
    <w:rsid w:val="008A619A"/>
    <w:rsid w:val="008A651F"/>
    <w:rsid w:val="008A690A"/>
    <w:rsid w:val="008A6D01"/>
    <w:rsid w:val="008A6E18"/>
    <w:rsid w:val="008A6FC9"/>
    <w:rsid w:val="008A72D7"/>
    <w:rsid w:val="008A7576"/>
    <w:rsid w:val="008A78BF"/>
    <w:rsid w:val="008A7B63"/>
    <w:rsid w:val="008A7BDC"/>
    <w:rsid w:val="008B0039"/>
    <w:rsid w:val="008B00C2"/>
    <w:rsid w:val="008B01AA"/>
    <w:rsid w:val="008B06F1"/>
    <w:rsid w:val="008B096E"/>
    <w:rsid w:val="008B0C36"/>
    <w:rsid w:val="008B1435"/>
    <w:rsid w:val="008B155E"/>
    <w:rsid w:val="008B1576"/>
    <w:rsid w:val="008B1800"/>
    <w:rsid w:val="008B1AD7"/>
    <w:rsid w:val="008B1BEE"/>
    <w:rsid w:val="008B1E21"/>
    <w:rsid w:val="008B214C"/>
    <w:rsid w:val="008B239E"/>
    <w:rsid w:val="008B24FA"/>
    <w:rsid w:val="008B2749"/>
    <w:rsid w:val="008B283B"/>
    <w:rsid w:val="008B28A8"/>
    <w:rsid w:val="008B365D"/>
    <w:rsid w:val="008B3B9D"/>
    <w:rsid w:val="008B3D24"/>
    <w:rsid w:val="008B3E44"/>
    <w:rsid w:val="008B409B"/>
    <w:rsid w:val="008B40B1"/>
    <w:rsid w:val="008B4192"/>
    <w:rsid w:val="008B497D"/>
    <w:rsid w:val="008B4A43"/>
    <w:rsid w:val="008B532A"/>
    <w:rsid w:val="008B5DF8"/>
    <w:rsid w:val="008B635D"/>
    <w:rsid w:val="008B6744"/>
    <w:rsid w:val="008B674D"/>
    <w:rsid w:val="008B6A8D"/>
    <w:rsid w:val="008B7963"/>
    <w:rsid w:val="008B7EA2"/>
    <w:rsid w:val="008C0630"/>
    <w:rsid w:val="008C0C22"/>
    <w:rsid w:val="008C1686"/>
    <w:rsid w:val="008C2024"/>
    <w:rsid w:val="008C24C7"/>
    <w:rsid w:val="008C2752"/>
    <w:rsid w:val="008C284A"/>
    <w:rsid w:val="008C3163"/>
    <w:rsid w:val="008C337C"/>
    <w:rsid w:val="008C33D4"/>
    <w:rsid w:val="008C3480"/>
    <w:rsid w:val="008C402E"/>
    <w:rsid w:val="008C5C6E"/>
    <w:rsid w:val="008C5C76"/>
    <w:rsid w:val="008C5E26"/>
    <w:rsid w:val="008C5FFE"/>
    <w:rsid w:val="008C692A"/>
    <w:rsid w:val="008C6C81"/>
    <w:rsid w:val="008C7891"/>
    <w:rsid w:val="008C7920"/>
    <w:rsid w:val="008C7F11"/>
    <w:rsid w:val="008D05F2"/>
    <w:rsid w:val="008D17AE"/>
    <w:rsid w:val="008D1B7B"/>
    <w:rsid w:val="008D217D"/>
    <w:rsid w:val="008D25F6"/>
    <w:rsid w:val="008D29CD"/>
    <w:rsid w:val="008D3467"/>
    <w:rsid w:val="008D3AA5"/>
    <w:rsid w:val="008D3AAF"/>
    <w:rsid w:val="008D3C3A"/>
    <w:rsid w:val="008D408C"/>
    <w:rsid w:val="008D4268"/>
    <w:rsid w:val="008D4328"/>
    <w:rsid w:val="008D4915"/>
    <w:rsid w:val="008D5919"/>
    <w:rsid w:val="008D5E3C"/>
    <w:rsid w:val="008D5F74"/>
    <w:rsid w:val="008D6A00"/>
    <w:rsid w:val="008D6A2A"/>
    <w:rsid w:val="008D6C12"/>
    <w:rsid w:val="008D6CE3"/>
    <w:rsid w:val="008D70E2"/>
    <w:rsid w:val="008D71A3"/>
    <w:rsid w:val="008D79B7"/>
    <w:rsid w:val="008E018B"/>
    <w:rsid w:val="008E04BC"/>
    <w:rsid w:val="008E06D8"/>
    <w:rsid w:val="008E0907"/>
    <w:rsid w:val="008E1000"/>
    <w:rsid w:val="008E15BD"/>
    <w:rsid w:val="008E16B2"/>
    <w:rsid w:val="008E1735"/>
    <w:rsid w:val="008E189D"/>
    <w:rsid w:val="008E2117"/>
    <w:rsid w:val="008E26C0"/>
    <w:rsid w:val="008E2801"/>
    <w:rsid w:val="008E2A4E"/>
    <w:rsid w:val="008E2AFE"/>
    <w:rsid w:val="008E2F59"/>
    <w:rsid w:val="008E2F5C"/>
    <w:rsid w:val="008E3381"/>
    <w:rsid w:val="008E3DC3"/>
    <w:rsid w:val="008E401D"/>
    <w:rsid w:val="008E4690"/>
    <w:rsid w:val="008E46E1"/>
    <w:rsid w:val="008E636F"/>
    <w:rsid w:val="008E73D5"/>
    <w:rsid w:val="008E7426"/>
    <w:rsid w:val="008E74F7"/>
    <w:rsid w:val="008E771F"/>
    <w:rsid w:val="008E7783"/>
    <w:rsid w:val="008E789F"/>
    <w:rsid w:val="008E7AF9"/>
    <w:rsid w:val="008F092D"/>
    <w:rsid w:val="008F111E"/>
    <w:rsid w:val="008F1D9F"/>
    <w:rsid w:val="008F213E"/>
    <w:rsid w:val="008F23E2"/>
    <w:rsid w:val="008F2457"/>
    <w:rsid w:val="008F290F"/>
    <w:rsid w:val="008F2AF5"/>
    <w:rsid w:val="008F2B34"/>
    <w:rsid w:val="008F33FB"/>
    <w:rsid w:val="008F37DC"/>
    <w:rsid w:val="008F47E2"/>
    <w:rsid w:val="008F4BA5"/>
    <w:rsid w:val="008F58EA"/>
    <w:rsid w:val="008F5C6E"/>
    <w:rsid w:val="008F5FD6"/>
    <w:rsid w:val="008F60AE"/>
    <w:rsid w:val="008F6AA5"/>
    <w:rsid w:val="008F6D46"/>
    <w:rsid w:val="008F707D"/>
    <w:rsid w:val="008F70FE"/>
    <w:rsid w:val="008F7502"/>
    <w:rsid w:val="008F757B"/>
    <w:rsid w:val="008F7777"/>
    <w:rsid w:val="008F7E5B"/>
    <w:rsid w:val="008F7E69"/>
    <w:rsid w:val="00900272"/>
    <w:rsid w:val="0090039B"/>
    <w:rsid w:val="009004D8"/>
    <w:rsid w:val="00900A6C"/>
    <w:rsid w:val="00900C91"/>
    <w:rsid w:val="00901095"/>
    <w:rsid w:val="00901B2A"/>
    <w:rsid w:val="00901D1A"/>
    <w:rsid w:val="00902A12"/>
    <w:rsid w:val="00902E20"/>
    <w:rsid w:val="00903661"/>
    <w:rsid w:val="00904A46"/>
    <w:rsid w:val="00904AF9"/>
    <w:rsid w:val="00904B41"/>
    <w:rsid w:val="0090547E"/>
    <w:rsid w:val="00905CBC"/>
    <w:rsid w:val="00905CFD"/>
    <w:rsid w:val="00906BC2"/>
    <w:rsid w:val="0090753B"/>
    <w:rsid w:val="0090791F"/>
    <w:rsid w:val="00907A3F"/>
    <w:rsid w:val="00910452"/>
    <w:rsid w:val="00910814"/>
    <w:rsid w:val="009111FA"/>
    <w:rsid w:val="009113D9"/>
    <w:rsid w:val="009117ED"/>
    <w:rsid w:val="00911EF9"/>
    <w:rsid w:val="0091252E"/>
    <w:rsid w:val="009128DB"/>
    <w:rsid w:val="00912F07"/>
    <w:rsid w:val="00913032"/>
    <w:rsid w:val="00913480"/>
    <w:rsid w:val="00913644"/>
    <w:rsid w:val="0091405F"/>
    <w:rsid w:val="009148BE"/>
    <w:rsid w:val="00914901"/>
    <w:rsid w:val="009152D3"/>
    <w:rsid w:val="00915494"/>
    <w:rsid w:val="009159A7"/>
    <w:rsid w:val="00915DF2"/>
    <w:rsid w:val="00915F35"/>
    <w:rsid w:val="00916559"/>
    <w:rsid w:val="00916A15"/>
    <w:rsid w:val="00916B14"/>
    <w:rsid w:val="00916C50"/>
    <w:rsid w:val="00917138"/>
    <w:rsid w:val="0091718F"/>
    <w:rsid w:val="009179A7"/>
    <w:rsid w:val="009202B4"/>
    <w:rsid w:val="0092031A"/>
    <w:rsid w:val="009204DE"/>
    <w:rsid w:val="0092065A"/>
    <w:rsid w:val="00920A1E"/>
    <w:rsid w:val="00920ED8"/>
    <w:rsid w:val="0092153F"/>
    <w:rsid w:val="009215F6"/>
    <w:rsid w:val="00921B40"/>
    <w:rsid w:val="00921E15"/>
    <w:rsid w:val="0092254A"/>
    <w:rsid w:val="00922784"/>
    <w:rsid w:val="00922B10"/>
    <w:rsid w:val="009232D6"/>
    <w:rsid w:val="0092355A"/>
    <w:rsid w:val="00923583"/>
    <w:rsid w:val="00924046"/>
    <w:rsid w:val="00924A52"/>
    <w:rsid w:val="00925540"/>
    <w:rsid w:val="009256EE"/>
    <w:rsid w:val="00925F61"/>
    <w:rsid w:val="0092656E"/>
    <w:rsid w:val="009265EA"/>
    <w:rsid w:val="009268B6"/>
    <w:rsid w:val="0092748A"/>
    <w:rsid w:val="00927566"/>
    <w:rsid w:val="00927861"/>
    <w:rsid w:val="009303B2"/>
    <w:rsid w:val="00930613"/>
    <w:rsid w:val="009312FD"/>
    <w:rsid w:val="00931445"/>
    <w:rsid w:val="00931DBF"/>
    <w:rsid w:val="009321F4"/>
    <w:rsid w:val="00932281"/>
    <w:rsid w:val="009325D0"/>
    <w:rsid w:val="0093318E"/>
    <w:rsid w:val="0093336A"/>
    <w:rsid w:val="00933941"/>
    <w:rsid w:val="009342EF"/>
    <w:rsid w:val="0093463C"/>
    <w:rsid w:val="00934E2E"/>
    <w:rsid w:val="0093512C"/>
    <w:rsid w:val="009359E5"/>
    <w:rsid w:val="00936E02"/>
    <w:rsid w:val="009370B0"/>
    <w:rsid w:val="00937AF3"/>
    <w:rsid w:val="00937B53"/>
    <w:rsid w:val="00937CCB"/>
    <w:rsid w:val="00937DD4"/>
    <w:rsid w:val="00937EBB"/>
    <w:rsid w:val="00940593"/>
    <w:rsid w:val="00940613"/>
    <w:rsid w:val="009411A8"/>
    <w:rsid w:val="0094139A"/>
    <w:rsid w:val="00941DF2"/>
    <w:rsid w:val="00941E33"/>
    <w:rsid w:val="00942148"/>
    <w:rsid w:val="00942261"/>
    <w:rsid w:val="0094226A"/>
    <w:rsid w:val="0094235D"/>
    <w:rsid w:val="0094265C"/>
    <w:rsid w:val="009437EA"/>
    <w:rsid w:val="00943C57"/>
    <w:rsid w:val="00944D91"/>
    <w:rsid w:val="0094533E"/>
    <w:rsid w:val="009453B2"/>
    <w:rsid w:val="00945477"/>
    <w:rsid w:val="009455FC"/>
    <w:rsid w:val="009456C8"/>
    <w:rsid w:val="00945A6F"/>
    <w:rsid w:val="00945B65"/>
    <w:rsid w:val="009464B9"/>
    <w:rsid w:val="00946742"/>
    <w:rsid w:val="00946BD9"/>
    <w:rsid w:val="00947326"/>
    <w:rsid w:val="00947AD9"/>
    <w:rsid w:val="00947BD3"/>
    <w:rsid w:val="00947C2E"/>
    <w:rsid w:val="00947F97"/>
    <w:rsid w:val="0095061A"/>
    <w:rsid w:val="00950863"/>
    <w:rsid w:val="00951300"/>
    <w:rsid w:val="00951492"/>
    <w:rsid w:val="00951AC8"/>
    <w:rsid w:val="009520BA"/>
    <w:rsid w:val="00952328"/>
    <w:rsid w:val="00952363"/>
    <w:rsid w:val="00953076"/>
    <w:rsid w:val="009532F2"/>
    <w:rsid w:val="009533AC"/>
    <w:rsid w:val="0095385E"/>
    <w:rsid w:val="00953945"/>
    <w:rsid w:val="00953A83"/>
    <w:rsid w:val="00953DC4"/>
    <w:rsid w:val="00953FF3"/>
    <w:rsid w:val="0095431F"/>
    <w:rsid w:val="00955553"/>
    <w:rsid w:val="009558C3"/>
    <w:rsid w:val="00955944"/>
    <w:rsid w:val="00955CF1"/>
    <w:rsid w:val="009560E0"/>
    <w:rsid w:val="00956610"/>
    <w:rsid w:val="00956C88"/>
    <w:rsid w:val="00956CC5"/>
    <w:rsid w:val="00956D97"/>
    <w:rsid w:val="00957220"/>
    <w:rsid w:val="009576F8"/>
    <w:rsid w:val="00957A44"/>
    <w:rsid w:val="009603B2"/>
    <w:rsid w:val="009607E2"/>
    <w:rsid w:val="00960B49"/>
    <w:rsid w:val="00960B9B"/>
    <w:rsid w:val="00960D3A"/>
    <w:rsid w:val="0096175E"/>
    <w:rsid w:val="0096190E"/>
    <w:rsid w:val="00961970"/>
    <w:rsid w:val="0096213D"/>
    <w:rsid w:val="0096259D"/>
    <w:rsid w:val="00963321"/>
    <w:rsid w:val="00963869"/>
    <w:rsid w:val="00963908"/>
    <w:rsid w:val="009640F8"/>
    <w:rsid w:val="009641B7"/>
    <w:rsid w:val="009643E5"/>
    <w:rsid w:val="009647DB"/>
    <w:rsid w:val="00964D42"/>
    <w:rsid w:val="00964D95"/>
    <w:rsid w:val="009653D9"/>
    <w:rsid w:val="00965696"/>
    <w:rsid w:val="00965B19"/>
    <w:rsid w:val="009668C1"/>
    <w:rsid w:val="00966D99"/>
    <w:rsid w:val="0096743C"/>
    <w:rsid w:val="009674F1"/>
    <w:rsid w:val="009679FB"/>
    <w:rsid w:val="00967A12"/>
    <w:rsid w:val="00967B17"/>
    <w:rsid w:val="00970031"/>
    <w:rsid w:val="009702DA"/>
    <w:rsid w:val="0097055D"/>
    <w:rsid w:val="00970709"/>
    <w:rsid w:val="0097158C"/>
    <w:rsid w:val="00971810"/>
    <w:rsid w:val="0097184D"/>
    <w:rsid w:val="0097217F"/>
    <w:rsid w:val="009724A4"/>
    <w:rsid w:val="00973A78"/>
    <w:rsid w:val="00973AB0"/>
    <w:rsid w:val="009743BE"/>
    <w:rsid w:val="009744FF"/>
    <w:rsid w:val="00974A5D"/>
    <w:rsid w:val="009751D1"/>
    <w:rsid w:val="009751F5"/>
    <w:rsid w:val="00975E70"/>
    <w:rsid w:val="0097677A"/>
    <w:rsid w:val="00976D0B"/>
    <w:rsid w:val="00976DA8"/>
    <w:rsid w:val="00977A3A"/>
    <w:rsid w:val="00980630"/>
    <w:rsid w:val="00980819"/>
    <w:rsid w:val="00980868"/>
    <w:rsid w:val="00980C6C"/>
    <w:rsid w:val="00980EF2"/>
    <w:rsid w:val="00981110"/>
    <w:rsid w:val="009811F6"/>
    <w:rsid w:val="009815BD"/>
    <w:rsid w:val="00981E39"/>
    <w:rsid w:val="0098232C"/>
    <w:rsid w:val="00983009"/>
    <w:rsid w:val="009835BA"/>
    <w:rsid w:val="00983650"/>
    <w:rsid w:val="00983764"/>
    <w:rsid w:val="0098434F"/>
    <w:rsid w:val="0098441D"/>
    <w:rsid w:val="00984436"/>
    <w:rsid w:val="00984A65"/>
    <w:rsid w:val="009854A4"/>
    <w:rsid w:val="0098576A"/>
    <w:rsid w:val="00985B6D"/>
    <w:rsid w:val="00985E4D"/>
    <w:rsid w:val="009865EC"/>
    <w:rsid w:val="00986AEA"/>
    <w:rsid w:val="00986BB2"/>
    <w:rsid w:val="00986D7C"/>
    <w:rsid w:val="0098705D"/>
    <w:rsid w:val="009873E5"/>
    <w:rsid w:val="00987BA0"/>
    <w:rsid w:val="00987DA0"/>
    <w:rsid w:val="00987DB2"/>
    <w:rsid w:val="00990313"/>
    <w:rsid w:val="009903B4"/>
    <w:rsid w:val="0099083C"/>
    <w:rsid w:val="00990D72"/>
    <w:rsid w:val="00990EDC"/>
    <w:rsid w:val="0099198D"/>
    <w:rsid w:val="009921FA"/>
    <w:rsid w:val="00992484"/>
    <w:rsid w:val="00992DC3"/>
    <w:rsid w:val="0099301D"/>
    <w:rsid w:val="00993351"/>
    <w:rsid w:val="00993746"/>
    <w:rsid w:val="0099392E"/>
    <w:rsid w:val="00993AB7"/>
    <w:rsid w:val="009953F5"/>
    <w:rsid w:val="009955A2"/>
    <w:rsid w:val="009956F8"/>
    <w:rsid w:val="00995998"/>
    <w:rsid w:val="00995A1F"/>
    <w:rsid w:val="00995D11"/>
    <w:rsid w:val="00996018"/>
    <w:rsid w:val="009961B9"/>
    <w:rsid w:val="009961BA"/>
    <w:rsid w:val="00996551"/>
    <w:rsid w:val="00996C1A"/>
    <w:rsid w:val="00996F9A"/>
    <w:rsid w:val="009970D1"/>
    <w:rsid w:val="0099742B"/>
    <w:rsid w:val="009974A5"/>
    <w:rsid w:val="00997CC0"/>
    <w:rsid w:val="00997EDE"/>
    <w:rsid w:val="009A00D6"/>
    <w:rsid w:val="009A0328"/>
    <w:rsid w:val="009A03CD"/>
    <w:rsid w:val="009A05E5"/>
    <w:rsid w:val="009A0745"/>
    <w:rsid w:val="009A0935"/>
    <w:rsid w:val="009A0BBC"/>
    <w:rsid w:val="009A16BB"/>
    <w:rsid w:val="009A1879"/>
    <w:rsid w:val="009A1A22"/>
    <w:rsid w:val="009A1EA1"/>
    <w:rsid w:val="009A2009"/>
    <w:rsid w:val="009A2079"/>
    <w:rsid w:val="009A2167"/>
    <w:rsid w:val="009A2266"/>
    <w:rsid w:val="009A249B"/>
    <w:rsid w:val="009A3EE1"/>
    <w:rsid w:val="009A4C63"/>
    <w:rsid w:val="009A52E9"/>
    <w:rsid w:val="009A5885"/>
    <w:rsid w:val="009A5FE9"/>
    <w:rsid w:val="009A6476"/>
    <w:rsid w:val="009A6655"/>
    <w:rsid w:val="009A70F4"/>
    <w:rsid w:val="009A714D"/>
    <w:rsid w:val="009A77BC"/>
    <w:rsid w:val="009A78E6"/>
    <w:rsid w:val="009A7ACE"/>
    <w:rsid w:val="009B0080"/>
    <w:rsid w:val="009B0218"/>
    <w:rsid w:val="009B08E0"/>
    <w:rsid w:val="009B0C9B"/>
    <w:rsid w:val="009B0DB1"/>
    <w:rsid w:val="009B1461"/>
    <w:rsid w:val="009B16B1"/>
    <w:rsid w:val="009B17C9"/>
    <w:rsid w:val="009B2583"/>
    <w:rsid w:val="009B2928"/>
    <w:rsid w:val="009B31C1"/>
    <w:rsid w:val="009B381F"/>
    <w:rsid w:val="009B3E2E"/>
    <w:rsid w:val="009B414C"/>
    <w:rsid w:val="009B4571"/>
    <w:rsid w:val="009B4989"/>
    <w:rsid w:val="009B49DB"/>
    <w:rsid w:val="009B4DFE"/>
    <w:rsid w:val="009B5405"/>
    <w:rsid w:val="009B56B6"/>
    <w:rsid w:val="009B5A40"/>
    <w:rsid w:val="009B6185"/>
    <w:rsid w:val="009B662D"/>
    <w:rsid w:val="009B694A"/>
    <w:rsid w:val="009B69ED"/>
    <w:rsid w:val="009B6B33"/>
    <w:rsid w:val="009B6EF0"/>
    <w:rsid w:val="009B733A"/>
    <w:rsid w:val="009B7ED5"/>
    <w:rsid w:val="009C05BF"/>
    <w:rsid w:val="009C0775"/>
    <w:rsid w:val="009C0C83"/>
    <w:rsid w:val="009C1120"/>
    <w:rsid w:val="009C1303"/>
    <w:rsid w:val="009C1434"/>
    <w:rsid w:val="009C1442"/>
    <w:rsid w:val="009C1689"/>
    <w:rsid w:val="009C2018"/>
    <w:rsid w:val="009C28FD"/>
    <w:rsid w:val="009C2BA9"/>
    <w:rsid w:val="009C2CFB"/>
    <w:rsid w:val="009C32E8"/>
    <w:rsid w:val="009C3C53"/>
    <w:rsid w:val="009C3CCD"/>
    <w:rsid w:val="009C3CE1"/>
    <w:rsid w:val="009C4459"/>
    <w:rsid w:val="009C4530"/>
    <w:rsid w:val="009C51DE"/>
    <w:rsid w:val="009C5381"/>
    <w:rsid w:val="009C5955"/>
    <w:rsid w:val="009C5B93"/>
    <w:rsid w:val="009C5D15"/>
    <w:rsid w:val="009C626B"/>
    <w:rsid w:val="009C64DF"/>
    <w:rsid w:val="009C6500"/>
    <w:rsid w:val="009C6A65"/>
    <w:rsid w:val="009C6B2A"/>
    <w:rsid w:val="009C6CD4"/>
    <w:rsid w:val="009C6F26"/>
    <w:rsid w:val="009C7F67"/>
    <w:rsid w:val="009D02B9"/>
    <w:rsid w:val="009D03EC"/>
    <w:rsid w:val="009D0797"/>
    <w:rsid w:val="009D0F6D"/>
    <w:rsid w:val="009D10F7"/>
    <w:rsid w:val="009D1215"/>
    <w:rsid w:val="009D14F7"/>
    <w:rsid w:val="009D1FEC"/>
    <w:rsid w:val="009D22B9"/>
    <w:rsid w:val="009D2414"/>
    <w:rsid w:val="009D2575"/>
    <w:rsid w:val="009D268F"/>
    <w:rsid w:val="009D28EA"/>
    <w:rsid w:val="009D2AFE"/>
    <w:rsid w:val="009D2F3C"/>
    <w:rsid w:val="009D3AE1"/>
    <w:rsid w:val="009D403E"/>
    <w:rsid w:val="009D4332"/>
    <w:rsid w:val="009D433E"/>
    <w:rsid w:val="009D463A"/>
    <w:rsid w:val="009D478E"/>
    <w:rsid w:val="009D4B71"/>
    <w:rsid w:val="009D4E79"/>
    <w:rsid w:val="009D5654"/>
    <w:rsid w:val="009D5A07"/>
    <w:rsid w:val="009D5A97"/>
    <w:rsid w:val="009D6017"/>
    <w:rsid w:val="009D6079"/>
    <w:rsid w:val="009D63F9"/>
    <w:rsid w:val="009D68A4"/>
    <w:rsid w:val="009D6984"/>
    <w:rsid w:val="009D7025"/>
    <w:rsid w:val="009D74F8"/>
    <w:rsid w:val="009D7EDF"/>
    <w:rsid w:val="009E00AC"/>
    <w:rsid w:val="009E02B6"/>
    <w:rsid w:val="009E02D2"/>
    <w:rsid w:val="009E041A"/>
    <w:rsid w:val="009E0421"/>
    <w:rsid w:val="009E06CE"/>
    <w:rsid w:val="009E0CDC"/>
    <w:rsid w:val="009E0FAE"/>
    <w:rsid w:val="009E17E8"/>
    <w:rsid w:val="009E1A93"/>
    <w:rsid w:val="009E26CC"/>
    <w:rsid w:val="009E27FB"/>
    <w:rsid w:val="009E2B69"/>
    <w:rsid w:val="009E33EE"/>
    <w:rsid w:val="009E34BB"/>
    <w:rsid w:val="009E370F"/>
    <w:rsid w:val="009E3A6B"/>
    <w:rsid w:val="009E3E3B"/>
    <w:rsid w:val="009E4213"/>
    <w:rsid w:val="009E429E"/>
    <w:rsid w:val="009E46B8"/>
    <w:rsid w:val="009E5CE3"/>
    <w:rsid w:val="009E5EB3"/>
    <w:rsid w:val="009E6CC0"/>
    <w:rsid w:val="009E71C9"/>
    <w:rsid w:val="009E7660"/>
    <w:rsid w:val="009E7C74"/>
    <w:rsid w:val="009E7FFD"/>
    <w:rsid w:val="009F0898"/>
    <w:rsid w:val="009F0C74"/>
    <w:rsid w:val="009F15C1"/>
    <w:rsid w:val="009F1654"/>
    <w:rsid w:val="009F1C9C"/>
    <w:rsid w:val="009F1E39"/>
    <w:rsid w:val="009F1F7C"/>
    <w:rsid w:val="009F2701"/>
    <w:rsid w:val="009F284E"/>
    <w:rsid w:val="009F285D"/>
    <w:rsid w:val="009F28A0"/>
    <w:rsid w:val="009F2B5A"/>
    <w:rsid w:val="009F2C48"/>
    <w:rsid w:val="009F2D88"/>
    <w:rsid w:val="009F32C2"/>
    <w:rsid w:val="009F3433"/>
    <w:rsid w:val="009F36A9"/>
    <w:rsid w:val="009F45E7"/>
    <w:rsid w:val="009F4B47"/>
    <w:rsid w:val="009F4DCF"/>
    <w:rsid w:val="009F502A"/>
    <w:rsid w:val="009F53A1"/>
    <w:rsid w:val="009F53FC"/>
    <w:rsid w:val="009F5400"/>
    <w:rsid w:val="009F5CD8"/>
    <w:rsid w:val="009F6194"/>
    <w:rsid w:val="009F6872"/>
    <w:rsid w:val="009F786B"/>
    <w:rsid w:val="00A0001F"/>
    <w:rsid w:val="00A014FE"/>
    <w:rsid w:val="00A015FB"/>
    <w:rsid w:val="00A01EAB"/>
    <w:rsid w:val="00A021EA"/>
    <w:rsid w:val="00A02585"/>
    <w:rsid w:val="00A025B9"/>
    <w:rsid w:val="00A02986"/>
    <w:rsid w:val="00A02CC8"/>
    <w:rsid w:val="00A035B4"/>
    <w:rsid w:val="00A03865"/>
    <w:rsid w:val="00A038E1"/>
    <w:rsid w:val="00A039E7"/>
    <w:rsid w:val="00A03D29"/>
    <w:rsid w:val="00A04295"/>
    <w:rsid w:val="00A04CB8"/>
    <w:rsid w:val="00A04E19"/>
    <w:rsid w:val="00A05252"/>
    <w:rsid w:val="00A05BF1"/>
    <w:rsid w:val="00A06069"/>
    <w:rsid w:val="00A06336"/>
    <w:rsid w:val="00A067A8"/>
    <w:rsid w:val="00A06AAA"/>
    <w:rsid w:val="00A0757C"/>
    <w:rsid w:val="00A07BE9"/>
    <w:rsid w:val="00A07E45"/>
    <w:rsid w:val="00A10357"/>
    <w:rsid w:val="00A10447"/>
    <w:rsid w:val="00A1066A"/>
    <w:rsid w:val="00A10746"/>
    <w:rsid w:val="00A10827"/>
    <w:rsid w:val="00A1099F"/>
    <w:rsid w:val="00A10CB2"/>
    <w:rsid w:val="00A10FF6"/>
    <w:rsid w:val="00A11A95"/>
    <w:rsid w:val="00A124F2"/>
    <w:rsid w:val="00A12AB3"/>
    <w:rsid w:val="00A12CC8"/>
    <w:rsid w:val="00A12FA1"/>
    <w:rsid w:val="00A130C8"/>
    <w:rsid w:val="00A134C2"/>
    <w:rsid w:val="00A13CA1"/>
    <w:rsid w:val="00A13E9E"/>
    <w:rsid w:val="00A140AD"/>
    <w:rsid w:val="00A149B0"/>
    <w:rsid w:val="00A14A1E"/>
    <w:rsid w:val="00A14B2F"/>
    <w:rsid w:val="00A15073"/>
    <w:rsid w:val="00A1566C"/>
    <w:rsid w:val="00A15A6D"/>
    <w:rsid w:val="00A17FB5"/>
    <w:rsid w:val="00A2002E"/>
    <w:rsid w:val="00A201E9"/>
    <w:rsid w:val="00A2196A"/>
    <w:rsid w:val="00A21F0D"/>
    <w:rsid w:val="00A22082"/>
    <w:rsid w:val="00A222CC"/>
    <w:rsid w:val="00A224F8"/>
    <w:rsid w:val="00A2297D"/>
    <w:rsid w:val="00A22FF8"/>
    <w:rsid w:val="00A230F7"/>
    <w:rsid w:val="00A232C0"/>
    <w:rsid w:val="00A232DF"/>
    <w:rsid w:val="00A23A1D"/>
    <w:rsid w:val="00A23C9B"/>
    <w:rsid w:val="00A243A1"/>
    <w:rsid w:val="00A247ED"/>
    <w:rsid w:val="00A248F0"/>
    <w:rsid w:val="00A249FA"/>
    <w:rsid w:val="00A24B64"/>
    <w:rsid w:val="00A25266"/>
    <w:rsid w:val="00A2536B"/>
    <w:rsid w:val="00A2616F"/>
    <w:rsid w:val="00A2634A"/>
    <w:rsid w:val="00A2642E"/>
    <w:rsid w:val="00A26558"/>
    <w:rsid w:val="00A269BC"/>
    <w:rsid w:val="00A27097"/>
    <w:rsid w:val="00A273EA"/>
    <w:rsid w:val="00A27909"/>
    <w:rsid w:val="00A27E63"/>
    <w:rsid w:val="00A27FDA"/>
    <w:rsid w:val="00A30064"/>
    <w:rsid w:val="00A30940"/>
    <w:rsid w:val="00A30C6D"/>
    <w:rsid w:val="00A31384"/>
    <w:rsid w:val="00A316E4"/>
    <w:rsid w:val="00A3227D"/>
    <w:rsid w:val="00A325AA"/>
    <w:rsid w:val="00A33018"/>
    <w:rsid w:val="00A33363"/>
    <w:rsid w:val="00A334D9"/>
    <w:rsid w:val="00A3441B"/>
    <w:rsid w:val="00A344CB"/>
    <w:rsid w:val="00A347AD"/>
    <w:rsid w:val="00A34B6D"/>
    <w:rsid w:val="00A34DA2"/>
    <w:rsid w:val="00A3536D"/>
    <w:rsid w:val="00A355AD"/>
    <w:rsid w:val="00A360F4"/>
    <w:rsid w:val="00A368EB"/>
    <w:rsid w:val="00A36919"/>
    <w:rsid w:val="00A36B10"/>
    <w:rsid w:val="00A36DF1"/>
    <w:rsid w:val="00A36ECD"/>
    <w:rsid w:val="00A370A1"/>
    <w:rsid w:val="00A375F1"/>
    <w:rsid w:val="00A37D13"/>
    <w:rsid w:val="00A40611"/>
    <w:rsid w:val="00A40EF8"/>
    <w:rsid w:val="00A40F87"/>
    <w:rsid w:val="00A4127D"/>
    <w:rsid w:val="00A41D6A"/>
    <w:rsid w:val="00A41E1E"/>
    <w:rsid w:val="00A42625"/>
    <w:rsid w:val="00A42773"/>
    <w:rsid w:val="00A431A1"/>
    <w:rsid w:val="00A438F9"/>
    <w:rsid w:val="00A43948"/>
    <w:rsid w:val="00A43CB8"/>
    <w:rsid w:val="00A43FB1"/>
    <w:rsid w:val="00A442CC"/>
    <w:rsid w:val="00A448D6"/>
    <w:rsid w:val="00A44976"/>
    <w:rsid w:val="00A44AC7"/>
    <w:rsid w:val="00A4526C"/>
    <w:rsid w:val="00A454B4"/>
    <w:rsid w:val="00A454D1"/>
    <w:rsid w:val="00A455AE"/>
    <w:rsid w:val="00A4586B"/>
    <w:rsid w:val="00A45AA7"/>
    <w:rsid w:val="00A45CC9"/>
    <w:rsid w:val="00A461EB"/>
    <w:rsid w:val="00A47AAC"/>
    <w:rsid w:val="00A47FCA"/>
    <w:rsid w:val="00A502C8"/>
    <w:rsid w:val="00A50571"/>
    <w:rsid w:val="00A505F6"/>
    <w:rsid w:val="00A50A6F"/>
    <w:rsid w:val="00A50A9D"/>
    <w:rsid w:val="00A50F30"/>
    <w:rsid w:val="00A5114A"/>
    <w:rsid w:val="00A51D47"/>
    <w:rsid w:val="00A520C0"/>
    <w:rsid w:val="00A52F03"/>
    <w:rsid w:val="00A53D4E"/>
    <w:rsid w:val="00A53E3A"/>
    <w:rsid w:val="00A53F12"/>
    <w:rsid w:val="00A5432B"/>
    <w:rsid w:val="00A5478E"/>
    <w:rsid w:val="00A549C8"/>
    <w:rsid w:val="00A557EF"/>
    <w:rsid w:val="00A55863"/>
    <w:rsid w:val="00A55AC3"/>
    <w:rsid w:val="00A56149"/>
    <w:rsid w:val="00A57B43"/>
    <w:rsid w:val="00A57E39"/>
    <w:rsid w:val="00A57EEB"/>
    <w:rsid w:val="00A60015"/>
    <w:rsid w:val="00A60918"/>
    <w:rsid w:val="00A60AE1"/>
    <w:rsid w:val="00A60D3C"/>
    <w:rsid w:val="00A60E6E"/>
    <w:rsid w:val="00A60FA0"/>
    <w:rsid w:val="00A6100E"/>
    <w:rsid w:val="00A61580"/>
    <w:rsid w:val="00A619E4"/>
    <w:rsid w:val="00A61B4C"/>
    <w:rsid w:val="00A61EB8"/>
    <w:rsid w:val="00A62140"/>
    <w:rsid w:val="00A621C2"/>
    <w:rsid w:val="00A62643"/>
    <w:rsid w:val="00A62CBF"/>
    <w:rsid w:val="00A6325A"/>
    <w:rsid w:val="00A63308"/>
    <w:rsid w:val="00A63727"/>
    <w:rsid w:val="00A63AB3"/>
    <w:rsid w:val="00A63C83"/>
    <w:rsid w:val="00A63F73"/>
    <w:rsid w:val="00A64449"/>
    <w:rsid w:val="00A64690"/>
    <w:rsid w:val="00A64A34"/>
    <w:rsid w:val="00A6564F"/>
    <w:rsid w:val="00A6632F"/>
    <w:rsid w:val="00A6650D"/>
    <w:rsid w:val="00A6695A"/>
    <w:rsid w:val="00A66CEC"/>
    <w:rsid w:val="00A67EBC"/>
    <w:rsid w:val="00A70CC7"/>
    <w:rsid w:val="00A716F4"/>
    <w:rsid w:val="00A71B07"/>
    <w:rsid w:val="00A71EE3"/>
    <w:rsid w:val="00A721DA"/>
    <w:rsid w:val="00A72EB5"/>
    <w:rsid w:val="00A736B1"/>
    <w:rsid w:val="00A73719"/>
    <w:rsid w:val="00A73915"/>
    <w:rsid w:val="00A73B96"/>
    <w:rsid w:val="00A73D64"/>
    <w:rsid w:val="00A74066"/>
    <w:rsid w:val="00A741FF"/>
    <w:rsid w:val="00A74481"/>
    <w:rsid w:val="00A744B6"/>
    <w:rsid w:val="00A7451B"/>
    <w:rsid w:val="00A74F49"/>
    <w:rsid w:val="00A7528C"/>
    <w:rsid w:val="00A753E5"/>
    <w:rsid w:val="00A754BB"/>
    <w:rsid w:val="00A75BE7"/>
    <w:rsid w:val="00A75CE7"/>
    <w:rsid w:val="00A75FBA"/>
    <w:rsid w:val="00A76118"/>
    <w:rsid w:val="00A76614"/>
    <w:rsid w:val="00A76713"/>
    <w:rsid w:val="00A76797"/>
    <w:rsid w:val="00A773CA"/>
    <w:rsid w:val="00A77A16"/>
    <w:rsid w:val="00A77CAF"/>
    <w:rsid w:val="00A802C9"/>
    <w:rsid w:val="00A80456"/>
    <w:rsid w:val="00A80711"/>
    <w:rsid w:val="00A8094E"/>
    <w:rsid w:val="00A8139D"/>
    <w:rsid w:val="00A814BA"/>
    <w:rsid w:val="00A819FD"/>
    <w:rsid w:val="00A81C5A"/>
    <w:rsid w:val="00A821E4"/>
    <w:rsid w:val="00A82615"/>
    <w:rsid w:val="00A82A0E"/>
    <w:rsid w:val="00A82B5D"/>
    <w:rsid w:val="00A82CE1"/>
    <w:rsid w:val="00A832F4"/>
    <w:rsid w:val="00A83572"/>
    <w:rsid w:val="00A8420D"/>
    <w:rsid w:val="00A8475F"/>
    <w:rsid w:val="00A849E5"/>
    <w:rsid w:val="00A84E80"/>
    <w:rsid w:val="00A84FB3"/>
    <w:rsid w:val="00A85034"/>
    <w:rsid w:val="00A85036"/>
    <w:rsid w:val="00A85755"/>
    <w:rsid w:val="00A857B0"/>
    <w:rsid w:val="00A85A9E"/>
    <w:rsid w:val="00A860A1"/>
    <w:rsid w:val="00A877B1"/>
    <w:rsid w:val="00A87E29"/>
    <w:rsid w:val="00A900FE"/>
    <w:rsid w:val="00A901DF"/>
    <w:rsid w:val="00A902AD"/>
    <w:rsid w:val="00A90F80"/>
    <w:rsid w:val="00A91671"/>
    <w:rsid w:val="00A921AA"/>
    <w:rsid w:val="00A9255B"/>
    <w:rsid w:val="00A92AF6"/>
    <w:rsid w:val="00A93025"/>
    <w:rsid w:val="00A930E4"/>
    <w:rsid w:val="00A93CDF"/>
    <w:rsid w:val="00A93E57"/>
    <w:rsid w:val="00A9485B"/>
    <w:rsid w:val="00A95011"/>
    <w:rsid w:val="00A95258"/>
    <w:rsid w:val="00A9537D"/>
    <w:rsid w:val="00A9638C"/>
    <w:rsid w:val="00A966C5"/>
    <w:rsid w:val="00A9697A"/>
    <w:rsid w:val="00A96EED"/>
    <w:rsid w:val="00A970B5"/>
    <w:rsid w:val="00A9732F"/>
    <w:rsid w:val="00A97925"/>
    <w:rsid w:val="00A97B77"/>
    <w:rsid w:val="00A97F5F"/>
    <w:rsid w:val="00AA013B"/>
    <w:rsid w:val="00AA03EC"/>
    <w:rsid w:val="00AA0A14"/>
    <w:rsid w:val="00AA0AD6"/>
    <w:rsid w:val="00AA0C6C"/>
    <w:rsid w:val="00AA0E4E"/>
    <w:rsid w:val="00AA0F8B"/>
    <w:rsid w:val="00AA15A8"/>
    <w:rsid w:val="00AA15AB"/>
    <w:rsid w:val="00AA1673"/>
    <w:rsid w:val="00AA18E9"/>
    <w:rsid w:val="00AA18F4"/>
    <w:rsid w:val="00AA1C52"/>
    <w:rsid w:val="00AA25B4"/>
    <w:rsid w:val="00AA26EF"/>
    <w:rsid w:val="00AA2A04"/>
    <w:rsid w:val="00AA2E82"/>
    <w:rsid w:val="00AA2E93"/>
    <w:rsid w:val="00AA306D"/>
    <w:rsid w:val="00AA3242"/>
    <w:rsid w:val="00AA372A"/>
    <w:rsid w:val="00AA3B44"/>
    <w:rsid w:val="00AA3F5E"/>
    <w:rsid w:val="00AA46E0"/>
    <w:rsid w:val="00AA4FD6"/>
    <w:rsid w:val="00AA59FD"/>
    <w:rsid w:val="00AA5A7E"/>
    <w:rsid w:val="00AA62B8"/>
    <w:rsid w:val="00AA6307"/>
    <w:rsid w:val="00AA644B"/>
    <w:rsid w:val="00AA6600"/>
    <w:rsid w:val="00AA6C24"/>
    <w:rsid w:val="00AA6D47"/>
    <w:rsid w:val="00AA6EF2"/>
    <w:rsid w:val="00AA70AE"/>
    <w:rsid w:val="00AA7289"/>
    <w:rsid w:val="00AA7378"/>
    <w:rsid w:val="00AA739F"/>
    <w:rsid w:val="00AA73BC"/>
    <w:rsid w:val="00AA7B6A"/>
    <w:rsid w:val="00AB0743"/>
    <w:rsid w:val="00AB0E82"/>
    <w:rsid w:val="00AB0EB6"/>
    <w:rsid w:val="00AB1C5A"/>
    <w:rsid w:val="00AB2326"/>
    <w:rsid w:val="00AB25D9"/>
    <w:rsid w:val="00AB2A69"/>
    <w:rsid w:val="00AB2EFC"/>
    <w:rsid w:val="00AB3391"/>
    <w:rsid w:val="00AB33A0"/>
    <w:rsid w:val="00AB35A6"/>
    <w:rsid w:val="00AB36A5"/>
    <w:rsid w:val="00AB36D7"/>
    <w:rsid w:val="00AB36FE"/>
    <w:rsid w:val="00AB3922"/>
    <w:rsid w:val="00AB3975"/>
    <w:rsid w:val="00AB42E9"/>
    <w:rsid w:val="00AB4708"/>
    <w:rsid w:val="00AB480B"/>
    <w:rsid w:val="00AB4ED3"/>
    <w:rsid w:val="00AB5143"/>
    <w:rsid w:val="00AB51AC"/>
    <w:rsid w:val="00AB51AD"/>
    <w:rsid w:val="00AB5A5E"/>
    <w:rsid w:val="00AB62CA"/>
    <w:rsid w:val="00AB69B2"/>
    <w:rsid w:val="00AB6B5F"/>
    <w:rsid w:val="00AB6FF5"/>
    <w:rsid w:val="00AB76D0"/>
    <w:rsid w:val="00AB7C48"/>
    <w:rsid w:val="00AB7D76"/>
    <w:rsid w:val="00AC0281"/>
    <w:rsid w:val="00AC0C3D"/>
    <w:rsid w:val="00AC10BF"/>
    <w:rsid w:val="00AC14CA"/>
    <w:rsid w:val="00AC1687"/>
    <w:rsid w:val="00AC1B4B"/>
    <w:rsid w:val="00AC1D12"/>
    <w:rsid w:val="00AC1FF7"/>
    <w:rsid w:val="00AC2112"/>
    <w:rsid w:val="00AC2313"/>
    <w:rsid w:val="00AC2A17"/>
    <w:rsid w:val="00AC2BC9"/>
    <w:rsid w:val="00AC2D8B"/>
    <w:rsid w:val="00AC2FA4"/>
    <w:rsid w:val="00AC3379"/>
    <w:rsid w:val="00AC3409"/>
    <w:rsid w:val="00AC379A"/>
    <w:rsid w:val="00AC3B10"/>
    <w:rsid w:val="00AC4329"/>
    <w:rsid w:val="00AC4380"/>
    <w:rsid w:val="00AC45FF"/>
    <w:rsid w:val="00AC46BE"/>
    <w:rsid w:val="00AC4C46"/>
    <w:rsid w:val="00AC5294"/>
    <w:rsid w:val="00AC5CDF"/>
    <w:rsid w:val="00AC651F"/>
    <w:rsid w:val="00AC69C8"/>
    <w:rsid w:val="00AC705A"/>
    <w:rsid w:val="00AC7061"/>
    <w:rsid w:val="00AC724D"/>
    <w:rsid w:val="00AC732E"/>
    <w:rsid w:val="00AC7E9E"/>
    <w:rsid w:val="00AD006C"/>
    <w:rsid w:val="00AD0D4A"/>
    <w:rsid w:val="00AD192C"/>
    <w:rsid w:val="00AD1987"/>
    <w:rsid w:val="00AD250C"/>
    <w:rsid w:val="00AD2A6A"/>
    <w:rsid w:val="00AD2E1E"/>
    <w:rsid w:val="00AD2F35"/>
    <w:rsid w:val="00AD2FEE"/>
    <w:rsid w:val="00AD30E4"/>
    <w:rsid w:val="00AD3A57"/>
    <w:rsid w:val="00AD4C35"/>
    <w:rsid w:val="00AD4F1D"/>
    <w:rsid w:val="00AD5697"/>
    <w:rsid w:val="00AD642D"/>
    <w:rsid w:val="00AD64EA"/>
    <w:rsid w:val="00AD679E"/>
    <w:rsid w:val="00AD6A91"/>
    <w:rsid w:val="00AD7213"/>
    <w:rsid w:val="00AD7298"/>
    <w:rsid w:val="00AD776A"/>
    <w:rsid w:val="00AD7956"/>
    <w:rsid w:val="00AD7E28"/>
    <w:rsid w:val="00AD7F4C"/>
    <w:rsid w:val="00AD7FFA"/>
    <w:rsid w:val="00AE007D"/>
    <w:rsid w:val="00AE0359"/>
    <w:rsid w:val="00AE038E"/>
    <w:rsid w:val="00AE0566"/>
    <w:rsid w:val="00AE066E"/>
    <w:rsid w:val="00AE0C47"/>
    <w:rsid w:val="00AE10B9"/>
    <w:rsid w:val="00AE1125"/>
    <w:rsid w:val="00AE158C"/>
    <w:rsid w:val="00AE18FA"/>
    <w:rsid w:val="00AE1911"/>
    <w:rsid w:val="00AE19B4"/>
    <w:rsid w:val="00AE1A9E"/>
    <w:rsid w:val="00AE1C1F"/>
    <w:rsid w:val="00AE214C"/>
    <w:rsid w:val="00AE22D6"/>
    <w:rsid w:val="00AE2CB4"/>
    <w:rsid w:val="00AE30E0"/>
    <w:rsid w:val="00AE33C0"/>
    <w:rsid w:val="00AE35CF"/>
    <w:rsid w:val="00AE3F8E"/>
    <w:rsid w:val="00AE4363"/>
    <w:rsid w:val="00AE43F0"/>
    <w:rsid w:val="00AE4A74"/>
    <w:rsid w:val="00AE4CC1"/>
    <w:rsid w:val="00AE507E"/>
    <w:rsid w:val="00AE5443"/>
    <w:rsid w:val="00AE662B"/>
    <w:rsid w:val="00AE6998"/>
    <w:rsid w:val="00AE69F9"/>
    <w:rsid w:val="00AE6BF5"/>
    <w:rsid w:val="00AE6E4C"/>
    <w:rsid w:val="00AE6E97"/>
    <w:rsid w:val="00AE6FCF"/>
    <w:rsid w:val="00AE6FF7"/>
    <w:rsid w:val="00AE7686"/>
    <w:rsid w:val="00AE7A6F"/>
    <w:rsid w:val="00AF010E"/>
    <w:rsid w:val="00AF0923"/>
    <w:rsid w:val="00AF175B"/>
    <w:rsid w:val="00AF18A5"/>
    <w:rsid w:val="00AF1A62"/>
    <w:rsid w:val="00AF1E25"/>
    <w:rsid w:val="00AF21C3"/>
    <w:rsid w:val="00AF2262"/>
    <w:rsid w:val="00AF2691"/>
    <w:rsid w:val="00AF2707"/>
    <w:rsid w:val="00AF2A33"/>
    <w:rsid w:val="00AF2BBC"/>
    <w:rsid w:val="00AF2D86"/>
    <w:rsid w:val="00AF2FE0"/>
    <w:rsid w:val="00AF32ED"/>
    <w:rsid w:val="00AF479E"/>
    <w:rsid w:val="00AF496D"/>
    <w:rsid w:val="00AF4C09"/>
    <w:rsid w:val="00AF5027"/>
    <w:rsid w:val="00AF55A2"/>
    <w:rsid w:val="00AF5AAB"/>
    <w:rsid w:val="00AF6282"/>
    <w:rsid w:val="00AF7031"/>
    <w:rsid w:val="00AF7811"/>
    <w:rsid w:val="00AF7BFC"/>
    <w:rsid w:val="00AF7C9B"/>
    <w:rsid w:val="00AF7F9A"/>
    <w:rsid w:val="00B010D4"/>
    <w:rsid w:val="00B0137F"/>
    <w:rsid w:val="00B0143A"/>
    <w:rsid w:val="00B01FA1"/>
    <w:rsid w:val="00B0208F"/>
    <w:rsid w:val="00B022F6"/>
    <w:rsid w:val="00B027E7"/>
    <w:rsid w:val="00B02ED1"/>
    <w:rsid w:val="00B02F9E"/>
    <w:rsid w:val="00B03584"/>
    <w:rsid w:val="00B03734"/>
    <w:rsid w:val="00B04770"/>
    <w:rsid w:val="00B04888"/>
    <w:rsid w:val="00B0516F"/>
    <w:rsid w:val="00B05585"/>
    <w:rsid w:val="00B0566F"/>
    <w:rsid w:val="00B057E7"/>
    <w:rsid w:val="00B05CEC"/>
    <w:rsid w:val="00B05EFE"/>
    <w:rsid w:val="00B060A4"/>
    <w:rsid w:val="00B06113"/>
    <w:rsid w:val="00B06172"/>
    <w:rsid w:val="00B0636A"/>
    <w:rsid w:val="00B063E8"/>
    <w:rsid w:val="00B066F8"/>
    <w:rsid w:val="00B06818"/>
    <w:rsid w:val="00B0709F"/>
    <w:rsid w:val="00B100B1"/>
    <w:rsid w:val="00B10170"/>
    <w:rsid w:val="00B1072C"/>
    <w:rsid w:val="00B10926"/>
    <w:rsid w:val="00B10DAB"/>
    <w:rsid w:val="00B10E38"/>
    <w:rsid w:val="00B10FF1"/>
    <w:rsid w:val="00B113FB"/>
    <w:rsid w:val="00B119A4"/>
    <w:rsid w:val="00B12060"/>
    <w:rsid w:val="00B120A6"/>
    <w:rsid w:val="00B1233F"/>
    <w:rsid w:val="00B12340"/>
    <w:rsid w:val="00B12AF9"/>
    <w:rsid w:val="00B12D92"/>
    <w:rsid w:val="00B131CB"/>
    <w:rsid w:val="00B13391"/>
    <w:rsid w:val="00B136A5"/>
    <w:rsid w:val="00B13717"/>
    <w:rsid w:val="00B13C61"/>
    <w:rsid w:val="00B147C7"/>
    <w:rsid w:val="00B149ED"/>
    <w:rsid w:val="00B14ECA"/>
    <w:rsid w:val="00B1534B"/>
    <w:rsid w:val="00B1595A"/>
    <w:rsid w:val="00B15F53"/>
    <w:rsid w:val="00B16565"/>
    <w:rsid w:val="00B1659D"/>
    <w:rsid w:val="00B168C2"/>
    <w:rsid w:val="00B1730E"/>
    <w:rsid w:val="00B178CF"/>
    <w:rsid w:val="00B17C01"/>
    <w:rsid w:val="00B17D78"/>
    <w:rsid w:val="00B17E06"/>
    <w:rsid w:val="00B2022E"/>
    <w:rsid w:val="00B2103C"/>
    <w:rsid w:val="00B2160E"/>
    <w:rsid w:val="00B2188B"/>
    <w:rsid w:val="00B21986"/>
    <w:rsid w:val="00B21C49"/>
    <w:rsid w:val="00B21F1C"/>
    <w:rsid w:val="00B22BE8"/>
    <w:rsid w:val="00B231EB"/>
    <w:rsid w:val="00B233BF"/>
    <w:rsid w:val="00B23702"/>
    <w:rsid w:val="00B237FD"/>
    <w:rsid w:val="00B24282"/>
    <w:rsid w:val="00B2467E"/>
    <w:rsid w:val="00B24BF0"/>
    <w:rsid w:val="00B24CF7"/>
    <w:rsid w:val="00B251ED"/>
    <w:rsid w:val="00B254D1"/>
    <w:rsid w:val="00B25738"/>
    <w:rsid w:val="00B257CB"/>
    <w:rsid w:val="00B25889"/>
    <w:rsid w:val="00B25D65"/>
    <w:rsid w:val="00B26005"/>
    <w:rsid w:val="00B260E9"/>
    <w:rsid w:val="00B26B74"/>
    <w:rsid w:val="00B26C90"/>
    <w:rsid w:val="00B27194"/>
    <w:rsid w:val="00B2796A"/>
    <w:rsid w:val="00B27996"/>
    <w:rsid w:val="00B27AF6"/>
    <w:rsid w:val="00B27B64"/>
    <w:rsid w:val="00B27BD0"/>
    <w:rsid w:val="00B304E5"/>
    <w:rsid w:val="00B307C2"/>
    <w:rsid w:val="00B309DB"/>
    <w:rsid w:val="00B30DA5"/>
    <w:rsid w:val="00B30F7B"/>
    <w:rsid w:val="00B310D0"/>
    <w:rsid w:val="00B31163"/>
    <w:rsid w:val="00B311A0"/>
    <w:rsid w:val="00B317FB"/>
    <w:rsid w:val="00B318C6"/>
    <w:rsid w:val="00B31B6C"/>
    <w:rsid w:val="00B31F09"/>
    <w:rsid w:val="00B320F5"/>
    <w:rsid w:val="00B3231F"/>
    <w:rsid w:val="00B3242F"/>
    <w:rsid w:val="00B328A9"/>
    <w:rsid w:val="00B328C5"/>
    <w:rsid w:val="00B33070"/>
    <w:rsid w:val="00B3452D"/>
    <w:rsid w:val="00B34580"/>
    <w:rsid w:val="00B34B12"/>
    <w:rsid w:val="00B34DC3"/>
    <w:rsid w:val="00B35102"/>
    <w:rsid w:val="00B35183"/>
    <w:rsid w:val="00B35BAD"/>
    <w:rsid w:val="00B35D69"/>
    <w:rsid w:val="00B36257"/>
    <w:rsid w:val="00B36439"/>
    <w:rsid w:val="00B369ED"/>
    <w:rsid w:val="00B36A04"/>
    <w:rsid w:val="00B36B24"/>
    <w:rsid w:val="00B372B8"/>
    <w:rsid w:val="00B37900"/>
    <w:rsid w:val="00B37A62"/>
    <w:rsid w:val="00B37DEF"/>
    <w:rsid w:val="00B40444"/>
    <w:rsid w:val="00B404F7"/>
    <w:rsid w:val="00B40896"/>
    <w:rsid w:val="00B40E48"/>
    <w:rsid w:val="00B41287"/>
    <w:rsid w:val="00B41C13"/>
    <w:rsid w:val="00B42541"/>
    <w:rsid w:val="00B4254A"/>
    <w:rsid w:val="00B42B77"/>
    <w:rsid w:val="00B42D6A"/>
    <w:rsid w:val="00B42E67"/>
    <w:rsid w:val="00B433CE"/>
    <w:rsid w:val="00B43854"/>
    <w:rsid w:val="00B43A92"/>
    <w:rsid w:val="00B43AE0"/>
    <w:rsid w:val="00B43E9F"/>
    <w:rsid w:val="00B43F53"/>
    <w:rsid w:val="00B4464B"/>
    <w:rsid w:val="00B449C7"/>
    <w:rsid w:val="00B44A56"/>
    <w:rsid w:val="00B457EE"/>
    <w:rsid w:val="00B45842"/>
    <w:rsid w:val="00B4587D"/>
    <w:rsid w:val="00B461C8"/>
    <w:rsid w:val="00B46542"/>
    <w:rsid w:val="00B46B74"/>
    <w:rsid w:val="00B46CF5"/>
    <w:rsid w:val="00B472C3"/>
    <w:rsid w:val="00B473B7"/>
    <w:rsid w:val="00B474A7"/>
    <w:rsid w:val="00B4799D"/>
    <w:rsid w:val="00B47B1B"/>
    <w:rsid w:val="00B47E47"/>
    <w:rsid w:val="00B50276"/>
    <w:rsid w:val="00B503BD"/>
    <w:rsid w:val="00B504C6"/>
    <w:rsid w:val="00B504DE"/>
    <w:rsid w:val="00B50789"/>
    <w:rsid w:val="00B52FDC"/>
    <w:rsid w:val="00B531BD"/>
    <w:rsid w:val="00B5362B"/>
    <w:rsid w:val="00B54B87"/>
    <w:rsid w:val="00B54D55"/>
    <w:rsid w:val="00B551D6"/>
    <w:rsid w:val="00B55569"/>
    <w:rsid w:val="00B55E6D"/>
    <w:rsid w:val="00B5628C"/>
    <w:rsid w:val="00B5637A"/>
    <w:rsid w:val="00B56724"/>
    <w:rsid w:val="00B56F92"/>
    <w:rsid w:val="00B57A51"/>
    <w:rsid w:val="00B60494"/>
    <w:rsid w:val="00B60861"/>
    <w:rsid w:val="00B612AC"/>
    <w:rsid w:val="00B614C2"/>
    <w:rsid w:val="00B618ED"/>
    <w:rsid w:val="00B61B6F"/>
    <w:rsid w:val="00B61DCA"/>
    <w:rsid w:val="00B62AF5"/>
    <w:rsid w:val="00B63129"/>
    <w:rsid w:val="00B6381A"/>
    <w:rsid w:val="00B639CF"/>
    <w:rsid w:val="00B63BF1"/>
    <w:rsid w:val="00B6439E"/>
    <w:rsid w:val="00B65690"/>
    <w:rsid w:val="00B65716"/>
    <w:rsid w:val="00B6581F"/>
    <w:rsid w:val="00B65BC7"/>
    <w:rsid w:val="00B65D42"/>
    <w:rsid w:val="00B66FC9"/>
    <w:rsid w:val="00B67383"/>
    <w:rsid w:val="00B674D9"/>
    <w:rsid w:val="00B67DEA"/>
    <w:rsid w:val="00B67EAA"/>
    <w:rsid w:val="00B7049D"/>
    <w:rsid w:val="00B70507"/>
    <w:rsid w:val="00B70F01"/>
    <w:rsid w:val="00B7118E"/>
    <w:rsid w:val="00B71621"/>
    <w:rsid w:val="00B71DBA"/>
    <w:rsid w:val="00B71DDC"/>
    <w:rsid w:val="00B72105"/>
    <w:rsid w:val="00B72F9D"/>
    <w:rsid w:val="00B734A6"/>
    <w:rsid w:val="00B73671"/>
    <w:rsid w:val="00B7373E"/>
    <w:rsid w:val="00B73857"/>
    <w:rsid w:val="00B747FF"/>
    <w:rsid w:val="00B74F5C"/>
    <w:rsid w:val="00B75100"/>
    <w:rsid w:val="00B751F6"/>
    <w:rsid w:val="00B75419"/>
    <w:rsid w:val="00B75BEE"/>
    <w:rsid w:val="00B75D93"/>
    <w:rsid w:val="00B76069"/>
    <w:rsid w:val="00B76809"/>
    <w:rsid w:val="00B76CCB"/>
    <w:rsid w:val="00B7719F"/>
    <w:rsid w:val="00B800EF"/>
    <w:rsid w:val="00B80D8C"/>
    <w:rsid w:val="00B80FB8"/>
    <w:rsid w:val="00B820B0"/>
    <w:rsid w:val="00B824F4"/>
    <w:rsid w:val="00B82738"/>
    <w:rsid w:val="00B829A5"/>
    <w:rsid w:val="00B83280"/>
    <w:rsid w:val="00B832E1"/>
    <w:rsid w:val="00B8337D"/>
    <w:rsid w:val="00B83956"/>
    <w:rsid w:val="00B83E53"/>
    <w:rsid w:val="00B83E8D"/>
    <w:rsid w:val="00B8415B"/>
    <w:rsid w:val="00B84410"/>
    <w:rsid w:val="00B846E8"/>
    <w:rsid w:val="00B847EB"/>
    <w:rsid w:val="00B8485A"/>
    <w:rsid w:val="00B84DCC"/>
    <w:rsid w:val="00B851CA"/>
    <w:rsid w:val="00B851E3"/>
    <w:rsid w:val="00B854C6"/>
    <w:rsid w:val="00B85A69"/>
    <w:rsid w:val="00B85D10"/>
    <w:rsid w:val="00B86107"/>
    <w:rsid w:val="00B8622B"/>
    <w:rsid w:val="00B8623A"/>
    <w:rsid w:val="00B86A0A"/>
    <w:rsid w:val="00B86C6A"/>
    <w:rsid w:val="00B87766"/>
    <w:rsid w:val="00B877F6"/>
    <w:rsid w:val="00B879BB"/>
    <w:rsid w:val="00B87B70"/>
    <w:rsid w:val="00B90F49"/>
    <w:rsid w:val="00B911A0"/>
    <w:rsid w:val="00B9122B"/>
    <w:rsid w:val="00B919DB"/>
    <w:rsid w:val="00B92222"/>
    <w:rsid w:val="00B9292A"/>
    <w:rsid w:val="00B93352"/>
    <w:rsid w:val="00B93536"/>
    <w:rsid w:val="00B93615"/>
    <w:rsid w:val="00B936A1"/>
    <w:rsid w:val="00B9378E"/>
    <w:rsid w:val="00B94935"/>
    <w:rsid w:val="00B95C56"/>
    <w:rsid w:val="00B9604E"/>
    <w:rsid w:val="00B9664A"/>
    <w:rsid w:val="00B96931"/>
    <w:rsid w:val="00B9699A"/>
    <w:rsid w:val="00B96FF8"/>
    <w:rsid w:val="00B97223"/>
    <w:rsid w:val="00B9722E"/>
    <w:rsid w:val="00B97867"/>
    <w:rsid w:val="00B9799D"/>
    <w:rsid w:val="00B97FD1"/>
    <w:rsid w:val="00BA0372"/>
    <w:rsid w:val="00BA0684"/>
    <w:rsid w:val="00BA074D"/>
    <w:rsid w:val="00BA075C"/>
    <w:rsid w:val="00BA0B3B"/>
    <w:rsid w:val="00BA0FE9"/>
    <w:rsid w:val="00BA113D"/>
    <w:rsid w:val="00BA14B9"/>
    <w:rsid w:val="00BA1C87"/>
    <w:rsid w:val="00BA24A5"/>
    <w:rsid w:val="00BA2C99"/>
    <w:rsid w:val="00BA2E68"/>
    <w:rsid w:val="00BA3399"/>
    <w:rsid w:val="00BA3661"/>
    <w:rsid w:val="00BA37E6"/>
    <w:rsid w:val="00BA397E"/>
    <w:rsid w:val="00BA39D2"/>
    <w:rsid w:val="00BA421A"/>
    <w:rsid w:val="00BA45E4"/>
    <w:rsid w:val="00BA48D4"/>
    <w:rsid w:val="00BA49CF"/>
    <w:rsid w:val="00BA52F4"/>
    <w:rsid w:val="00BA5EAD"/>
    <w:rsid w:val="00BA6198"/>
    <w:rsid w:val="00BA644B"/>
    <w:rsid w:val="00BA6474"/>
    <w:rsid w:val="00BA64B8"/>
    <w:rsid w:val="00BA6E17"/>
    <w:rsid w:val="00BA7DC5"/>
    <w:rsid w:val="00BB03AF"/>
    <w:rsid w:val="00BB04E1"/>
    <w:rsid w:val="00BB060B"/>
    <w:rsid w:val="00BB1194"/>
    <w:rsid w:val="00BB1228"/>
    <w:rsid w:val="00BB13AA"/>
    <w:rsid w:val="00BB13F5"/>
    <w:rsid w:val="00BB1569"/>
    <w:rsid w:val="00BB1775"/>
    <w:rsid w:val="00BB18C7"/>
    <w:rsid w:val="00BB1C65"/>
    <w:rsid w:val="00BB2457"/>
    <w:rsid w:val="00BB2564"/>
    <w:rsid w:val="00BB2900"/>
    <w:rsid w:val="00BB3547"/>
    <w:rsid w:val="00BB36D9"/>
    <w:rsid w:val="00BB39E8"/>
    <w:rsid w:val="00BB3F90"/>
    <w:rsid w:val="00BB436B"/>
    <w:rsid w:val="00BB464A"/>
    <w:rsid w:val="00BB479B"/>
    <w:rsid w:val="00BB4AE1"/>
    <w:rsid w:val="00BB51D1"/>
    <w:rsid w:val="00BB5439"/>
    <w:rsid w:val="00BB546D"/>
    <w:rsid w:val="00BB5688"/>
    <w:rsid w:val="00BB5856"/>
    <w:rsid w:val="00BB652A"/>
    <w:rsid w:val="00BB6A2E"/>
    <w:rsid w:val="00BC0064"/>
    <w:rsid w:val="00BC0095"/>
    <w:rsid w:val="00BC08F5"/>
    <w:rsid w:val="00BC0EAA"/>
    <w:rsid w:val="00BC10B2"/>
    <w:rsid w:val="00BC1323"/>
    <w:rsid w:val="00BC1AB6"/>
    <w:rsid w:val="00BC1E44"/>
    <w:rsid w:val="00BC1F2B"/>
    <w:rsid w:val="00BC308B"/>
    <w:rsid w:val="00BC30C4"/>
    <w:rsid w:val="00BC3509"/>
    <w:rsid w:val="00BC3D14"/>
    <w:rsid w:val="00BC4412"/>
    <w:rsid w:val="00BC45AD"/>
    <w:rsid w:val="00BC4786"/>
    <w:rsid w:val="00BC4B89"/>
    <w:rsid w:val="00BC4ECC"/>
    <w:rsid w:val="00BC53A6"/>
    <w:rsid w:val="00BC5648"/>
    <w:rsid w:val="00BC57C6"/>
    <w:rsid w:val="00BC5B25"/>
    <w:rsid w:val="00BC5DE0"/>
    <w:rsid w:val="00BC5FF7"/>
    <w:rsid w:val="00BC6698"/>
    <w:rsid w:val="00BC678B"/>
    <w:rsid w:val="00BC6B75"/>
    <w:rsid w:val="00BC7529"/>
    <w:rsid w:val="00BC7601"/>
    <w:rsid w:val="00BC7C44"/>
    <w:rsid w:val="00BD00BD"/>
    <w:rsid w:val="00BD0AAB"/>
    <w:rsid w:val="00BD0E0F"/>
    <w:rsid w:val="00BD0F43"/>
    <w:rsid w:val="00BD105B"/>
    <w:rsid w:val="00BD1691"/>
    <w:rsid w:val="00BD193C"/>
    <w:rsid w:val="00BD1F81"/>
    <w:rsid w:val="00BD2A5C"/>
    <w:rsid w:val="00BD314D"/>
    <w:rsid w:val="00BD3449"/>
    <w:rsid w:val="00BD3998"/>
    <w:rsid w:val="00BD39F6"/>
    <w:rsid w:val="00BD3A2E"/>
    <w:rsid w:val="00BD3C21"/>
    <w:rsid w:val="00BD4419"/>
    <w:rsid w:val="00BD4504"/>
    <w:rsid w:val="00BD48A0"/>
    <w:rsid w:val="00BD4A77"/>
    <w:rsid w:val="00BD4B38"/>
    <w:rsid w:val="00BD50DA"/>
    <w:rsid w:val="00BD51A2"/>
    <w:rsid w:val="00BD55BD"/>
    <w:rsid w:val="00BD5A2E"/>
    <w:rsid w:val="00BD6348"/>
    <w:rsid w:val="00BD6AA5"/>
    <w:rsid w:val="00BD6D47"/>
    <w:rsid w:val="00BD6DE9"/>
    <w:rsid w:val="00BD7595"/>
    <w:rsid w:val="00BD76B9"/>
    <w:rsid w:val="00BD7AE4"/>
    <w:rsid w:val="00BE1018"/>
    <w:rsid w:val="00BE11F2"/>
    <w:rsid w:val="00BE1576"/>
    <w:rsid w:val="00BE19AA"/>
    <w:rsid w:val="00BE1EAE"/>
    <w:rsid w:val="00BE1ED3"/>
    <w:rsid w:val="00BE24A3"/>
    <w:rsid w:val="00BE2B03"/>
    <w:rsid w:val="00BE3353"/>
    <w:rsid w:val="00BE3362"/>
    <w:rsid w:val="00BE3A26"/>
    <w:rsid w:val="00BE56F0"/>
    <w:rsid w:val="00BE59BD"/>
    <w:rsid w:val="00BE5A8B"/>
    <w:rsid w:val="00BE5A8C"/>
    <w:rsid w:val="00BE5B35"/>
    <w:rsid w:val="00BE64A1"/>
    <w:rsid w:val="00BE67DB"/>
    <w:rsid w:val="00BE6B35"/>
    <w:rsid w:val="00BE6FBB"/>
    <w:rsid w:val="00BE71C3"/>
    <w:rsid w:val="00BE7430"/>
    <w:rsid w:val="00BE7B0B"/>
    <w:rsid w:val="00BE7F6F"/>
    <w:rsid w:val="00BF0790"/>
    <w:rsid w:val="00BF08C7"/>
    <w:rsid w:val="00BF0B0C"/>
    <w:rsid w:val="00BF0B18"/>
    <w:rsid w:val="00BF0E52"/>
    <w:rsid w:val="00BF0F9A"/>
    <w:rsid w:val="00BF11E0"/>
    <w:rsid w:val="00BF154E"/>
    <w:rsid w:val="00BF1556"/>
    <w:rsid w:val="00BF15E4"/>
    <w:rsid w:val="00BF1A5A"/>
    <w:rsid w:val="00BF1AB2"/>
    <w:rsid w:val="00BF1F4B"/>
    <w:rsid w:val="00BF2149"/>
    <w:rsid w:val="00BF2896"/>
    <w:rsid w:val="00BF29B5"/>
    <w:rsid w:val="00BF2EDB"/>
    <w:rsid w:val="00BF3318"/>
    <w:rsid w:val="00BF3335"/>
    <w:rsid w:val="00BF3A86"/>
    <w:rsid w:val="00BF3A90"/>
    <w:rsid w:val="00BF3B28"/>
    <w:rsid w:val="00BF3B4F"/>
    <w:rsid w:val="00BF3C87"/>
    <w:rsid w:val="00BF40AD"/>
    <w:rsid w:val="00BF4359"/>
    <w:rsid w:val="00BF4892"/>
    <w:rsid w:val="00BF4943"/>
    <w:rsid w:val="00BF4D54"/>
    <w:rsid w:val="00BF507A"/>
    <w:rsid w:val="00BF55C6"/>
    <w:rsid w:val="00BF5ECA"/>
    <w:rsid w:val="00BF5FB5"/>
    <w:rsid w:val="00BF65F9"/>
    <w:rsid w:val="00BF6BCC"/>
    <w:rsid w:val="00BF7108"/>
    <w:rsid w:val="00BF7567"/>
    <w:rsid w:val="00BF7739"/>
    <w:rsid w:val="00BF7B15"/>
    <w:rsid w:val="00BF7E67"/>
    <w:rsid w:val="00C01A40"/>
    <w:rsid w:val="00C02C88"/>
    <w:rsid w:val="00C02E32"/>
    <w:rsid w:val="00C03681"/>
    <w:rsid w:val="00C0391F"/>
    <w:rsid w:val="00C03FEA"/>
    <w:rsid w:val="00C0430A"/>
    <w:rsid w:val="00C046C7"/>
    <w:rsid w:val="00C0546D"/>
    <w:rsid w:val="00C05496"/>
    <w:rsid w:val="00C057CD"/>
    <w:rsid w:val="00C06182"/>
    <w:rsid w:val="00C062FE"/>
    <w:rsid w:val="00C06545"/>
    <w:rsid w:val="00C06851"/>
    <w:rsid w:val="00C06A4E"/>
    <w:rsid w:val="00C07461"/>
    <w:rsid w:val="00C07CD0"/>
    <w:rsid w:val="00C10643"/>
    <w:rsid w:val="00C10649"/>
    <w:rsid w:val="00C10666"/>
    <w:rsid w:val="00C10C46"/>
    <w:rsid w:val="00C10FDA"/>
    <w:rsid w:val="00C11186"/>
    <w:rsid w:val="00C113FE"/>
    <w:rsid w:val="00C1159C"/>
    <w:rsid w:val="00C115CE"/>
    <w:rsid w:val="00C11C71"/>
    <w:rsid w:val="00C11D80"/>
    <w:rsid w:val="00C1220B"/>
    <w:rsid w:val="00C12A2D"/>
    <w:rsid w:val="00C13004"/>
    <w:rsid w:val="00C13156"/>
    <w:rsid w:val="00C13834"/>
    <w:rsid w:val="00C1426E"/>
    <w:rsid w:val="00C149B9"/>
    <w:rsid w:val="00C14A26"/>
    <w:rsid w:val="00C14B4E"/>
    <w:rsid w:val="00C14E2C"/>
    <w:rsid w:val="00C153E6"/>
    <w:rsid w:val="00C15FA2"/>
    <w:rsid w:val="00C16C35"/>
    <w:rsid w:val="00C16E6A"/>
    <w:rsid w:val="00C16EF1"/>
    <w:rsid w:val="00C171C4"/>
    <w:rsid w:val="00C17BA1"/>
    <w:rsid w:val="00C17DDD"/>
    <w:rsid w:val="00C207A2"/>
    <w:rsid w:val="00C216FA"/>
    <w:rsid w:val="00C21851"/>
    <w:rsid w:val="00C21865"/>
    <w:rsid w:val="00C2216F"/>
    <w:rsid w:val="00C2226B"/>
    <w:rsid w:val="00C2276C"/>
    <w:rsid w:val="00C2295D"/>
    <w:rsid w:val="00C231A3"/>
    <w:rsid w:val="00C23247"/>
    <w:rsid w:val="00C23373"/>
    <w:rsid w:val="00C234BB"/>
    <w:rsid w:val="00C2389A"/>
    <w:rsid w:val="00C23DF8"/>
    <w:rsid w:val="00C23F45"/>
    <w:rsid w:val="00C24646"/>
    <w:rsid w:val="00C247D2"/>
    <w:rsid w:val="00C24806"/>
    <w:rsid w:val="00C24917"/>
    <w:rsid w:val="00C2498A"/>
    <w:rsid w:val="00C24D46"/>
    <w:rsid w:val="00C251D8"/>
    <w:rsid w:val="00C25C00"/>
    <w:rsid w:val="00C26930"/>
    <w:rsid w:val="00C269A6"/>
    <w:rsid w:val="00C26B73"/>
    <w:rsid w:val="00C27661"/>
    <w:rsid w:val="00C326E7"/>
    <w:rsid w:val="00C32B05"/>
    <w:rsid w:val="00C32DFF"/>
    <w:rsid w:val="00C33967"/>
    <w:rsid w:val="00C33D4F"/>
    <w:rsid w:val="00C33E03"/>
    <w:rsid w:val="00C3446C"/>
    <w:rsid w:val="00C347FF"/>
    <w:rsid w:val="00C3482E"/>
    <w:rsid w:val="00C3495F"/>
    <w:rsid w:val="00C34D9C"/>
    <w:rsid w:val="00C35061"/>
    <w:rsid w:val="00C355BC"/>
    <w:rsid w:val="00C355F4"/>
    <w:rsid w:val="00C358C9"/>
    <w:rsid w:val="00C361DA"/>
    <w:rsid w:val="00C3627F"/>
    <w:rsid w:val="00C36470"/>
    <w:rsid w:val="00C3660E"/>
    <w:rsid w:val="00C36BCC"/>
    <w:rsid w:val="00C36F3A"/>
    <w:rsid w:val="00C37304"/>
    <w:rsid w:val="00C378AC"/>
    <w:rsid w:val="00C37DF9"/>
    <w:rsid w:val="00C405F0"/>
    <w:rsid w:val="00C409D7"/>
    <w:rsid w:val="00C40AB4"/>
    <w:rsid w:val="00C40ECA"/>
    <w:rsid w:val="00C41428"/>
    <w:rsid w:val="00C418EB"/>
    <w:rsid w:val="00C41EA4"/>
    <w:rsid w:val="00C4209F"/>
    <w:rsid w:val="00C422AA"/>
    <w:rsid w:val="00C4235C"/>
    <w:rsid w:val="00C42AA1"/>
    <w:rsid w:val="00C42B8E"/>
    <w:rsid w:val="00C42F5D"/>
    <w:rsid w:val="00C4336C"/>
    <w:rsid w:val="00C4370A"/>
    <w:rsid w:val="00C4400D"/>
    <w:rsid w:val="00C4467E"/>
    <w:rsid w:val="00C44F6A"/>
    <w:rsid w:val="00C44FE9"/>
    <w:rsid w:val="00C456D8"/>
    <w:rsid w:val="00C45F44"/>
    <w:rsid w:val="00C46961"/>
    <w:rsid w:val="00C4730D"/>
    <w:rsid w:val="00C47377"/>
    <w:rsid w:val="00C47623"/>
    <w:rsid w:val="00C477DF"/>
    <w:rsid w:val="00C47A89"/>
    <w:rsid w:val="00C50E95"/>
    <w:rsid w:val="00C50F01"/>
    <w:rsid w:val="00C516B9"/>
    <w:rsid w:val="00C52126"/>
    <w:rsid w:val="00C52ACC"/>
    <w:rsid w:val="00C52DF5"/>
    <w:rsid w:val="00C53253"/>
    <w:rsid w:val="00C5368D"/>
    <w:rsid w:val="00C537C6"/>
    <w:rsid w:val="00C537D8"/>
    <w:rsid w:val="00C537EC"/>
    <w:rsid w:val="00C53A22"/>
    <w:rsid w:val="00C542EC"/>
    <w:rsid w:val="00C54328"/>
    <w:rsid w:val="00C548C8"/>
    <w:rsid w:val="00C54AB2"/>
    <w:rsid w:val="00C54D45"/>
    <w:rsid w:val="00C550E4"/>
    <w:rsid w:val="00C55453"/>
    <w:rsid w:val="00C55496"/>
    <w:rsid w:val="00C557E9"/>
    <w:rsid w:val="00C56356"/>
    <w:rsid w:val="00C563AF"/>
    <w:rsid w:val="00C564BB"/>
    <w:rsid w:val="00C564C9"/>
    <w:rsid w:val="00C56AC1"/>
    <w:rsid w:val="00C57098"/>
    <w:rsid w:val="00C578BC"/>
    <w:rsid w:val="00C57C9E"/>
    <w:rsid w:val="00C60029"/>
    <w:rsid w:val="00C600AF"/>
    <w:rsid w:val="00C60751"/>
    <w:rsid w:val="00C60EA6"/>
    <w:rsid w:val="00C611A2"/>
    <w:rsid w:val="00C612D6"/>
    <w:rsid w:val="00C61428"/>
    <w:rsid w:val="00C61629"/>
    <w:rsid w:val="00C61717"/>
    <w:rsid w:val="00C617C4"/>
    <w:rsid w:val="00C6185C"/>
    <w:rsid w:val="00C61B6D"/>
    <w:rsid w:val="00C61C5E"/>
    <w:rsid w:val="00C61CFD"/>
    <w:rsid w:val="00C61F90"/>
    <w:rsid w:val="00C6242A"/>
    <w:rsid w:val="00C624A6"/>
    <w:rsid w:val="00C627A2"/>
    <w:rsid w:val="00C62996"/>
    <w:rsid w:val="00C62A4C"/>
    <w:rsid w:val="00C62A80"/>
    <w:rsid w:val="00C62C51"/>
    <w:rsid w:val="00C62C78"/>
    <w:rsid w:val="00C62E61"/>
    <w:rsid w:val="00C63592"/>
    <w:rsid w:val="00C64188"/>
    <w:rsid w:val="00C644AC"/>
    <w:rsid w:val="00C644D4"/>
    <w:rsid w:val="00C64A29"/>
    <w:rsid w:val="00C64FA7"/>
    <w:rsid w:val="00C65285"/>
    <w:rsid w:val="00C65F05"/>
    <w:rsid w:val="00C66038"/>
    <w:rsid w:val="00C662AE"/>
    <w:rsid w:val="00C66536"/>
    <w:rsid w:val="00C6697F"/>
    <w:rsid w:val="00C66B94"/>
    <w:rsid w:val="00C678C7"/>
    <w:rsid w:val="00C67B15"/>
    <w:rsid w:val="00C67C07"/>
    <w:rsid w:val="00C703FD"/>
    <w:rsid w:val="00C70793"/>
    <w:rsid w:val="00C70993"/>
    <w:rsid w:val="00C70B53"/>
    <w:rsid w:val="00C70E2F"/>
    <w:rsid w:val="00C70EE5"/>
    <w:rsid w:val="00C70FCA"/>
    <w:rsid w:val="00C71123"/>
    <w:rsid w:val="00C71349"/>
    <w:rsid w:val="00C715D0"/>
    <w:rsid w:val="00C7195C"/>
    <w:rsid w:val="00C71AD0"/>
    <w:rsid w:val="00C71D1F"/>
    <w:rsid w:val="00C72003"/>
    <w:rsid w:val="00C72244"/>
    <w:rsid w:val="00C723B7"/>
    <w:rsid w:val="00C72D5A"/>
    <w:rsid w:val="00C73060"/>
    <w:rsid w:val="00C730E4"/>
    <w:rsid w:val="00C73389"/>
    <w:rsid w:val="00C73678"/>
    <w:rsid w:val="00C7402A"/>
    <w:rsid w:val="00C74054"/>
    <w:rsid w:val="00C74185"/>
    <w:rsid w:val="00C743B8"/>
    <w:rsid w:val="00C74452"/>
    <w:rsid w:val="00C749E1"/>
    <w:rsid w:val="00C74C5D"/>
    <w:rsid w:val="00C74CA2"/>
    <w:rsid w:val="00C7587D"/>
    <w:rsid w:val="00C75A92"/>
    <w:rsid w:val="00C75D19"/>
    <w:rsid w:val="00C75FE7"/>
    <w:rsid w:val="00C76123"/>
    <w:rsid w:val="00C762ED"/>
    <w:rsid w:val="00C77381"/>
    <w:rsid w:val="00C773F9"/>
    <w:rsid w:val="00C77427"/>
    <w:rsid w:val="00C77484"/>
    <w:rsid w:val="00C80622"/>
    <w:rsid w:val="00C80C45"/>
    <w:rsid w:val="00C80D0A"/>
    <w:rsid w:val="00C80F57"/>
    <w:rsid w:val="00C81CA2"/>
    <w:rsid w:val="00C81D4B"/>
    <w:rsid w:val="00C8205B"/>
    <w:rsid w:val="00C821D3"/>
    <w:rsid w:val="00C8297C"/>
    <w:rsid w:val="00C82AD6"/>
    <w:rsid w:val="00C82C6A"/>
    <w:rsid w:val="00C8350F"/>
    <w:rsid w:val="00C844E1"/>
    <w:rsid w:val="00C84A8A"/>
    <w:rsid w:val="00C8533C"/>
    <w:rsid w:val="00C8540A"/>
    <w:rsid w:val="00C8559D"/>
    <w:rsid w:val="00C856E5"/>
    <w:rsid w:val="00C85861"/>
    <w:rsid w:val="00C85DCD"/>
    <w:rsid w:val="00C86597"/>
    <w:rsid w:val="00C8673C"/>
    <w:rsid w:val="00C8690B"/>
    <w:rsid w:val="00C86F43"/>
    <w:rsid w:val="00C86F77"/>
    <w:rsid w:val="00C870FB"/>
    <w:rsid w:val="00C87163"/>
    <w:rsid w:val="00C87A34"/>
    <w:rsid w:val="00C87AD3"/>
    <w:rsid w:val="00C87C44"/>
    <w:rsid w:val="00C90042"/>
    <w:rsid w:val="00C904DF"/>
    <w:rsid w:val="00C90515"/>
    <w:rsid w:val="00C906AB"/>
    <w:rsid w:val="00C91153"/>
    <w:rsid w:val="00C9171A"/>
    <w:rsid w:val="00C91A71"/>
    <w:rsid w:val="00C91AC7"/>
    <w:rsid w:val="00C91F1B"/>
    <w:rsid w:val="00C91FE5"/>
    <w:rsid w:val="00C91FFF"/>
    <w:rsid w:val="00C92354"/>
    <w:rsid w:val="00C92760"/>
    <w:rsid w:val="00C936D0"/>
    <w:rsid w:val="00C9383B"/>
    <w:rsid w:val="00C93D5D"/>
    <w:rsid w:val="00C942C5"/>
    <w:rsid w:val="00C9492D"/>
    <w:rsid w:val="00C952A4"/>
    <w:rsid w:val="00C957A8"/>
    <w:rsid w:val="00C959E9"/>
    <w:rsid w:val="00C96023"/>
    <w:rsid w:val="00C96242"/>
    <w:rsid w:val="00C96687"/>
    <w:rsid w:val="00C9696D"/>
    <w:rsid w:val="00C979A7"/>
    <w:rsid w:val="00C97A1D"/>
    <w:rsid w:val="00C97BCF"/>
    <w:rsid w:val="00CA020F"/>
    <w:rsid w:val="00CA041C"/>
    <w:rsid w:val="00CA067F"/>
    <w:rsid w:val="00CA075B"/>
    <w:rsid w:val="00CA08CC"/>
    <w:rsid w:val="00CA12DD"/>
    <w:rsid w:val="00CA13C4"/>
    <w:rsid w:val="00CA221B"/>
    <w:rsid w:val="00CA22AD"/>
    <w:rsid w:val="00CA238F"/>
    <w:rsid w:val="00CA2796"/>
    <w:rsid w:val="00CA2AA3"/>
    <w:rsid w:val="00CA2C35"/>
    <w:rsid w:val="00CA2C55"/>
    <w:rsid w:val="00CA2D77"/>
    <w:rsid w:val="00CA33CB"/>
    <w:rsid w:val="00CA36E5"/>
    <w:rsid w:val="00CA3BD4"/>
    <w:rsid w:val="00CA3E74"/>
    <w:rsid w:val="00CA3FA3"/>
    <w:rsid w:val="00CA3FC0"/>
    <w:rsid w:val="00CA4106"/>
    <w:rsid w:val="00CA4139"/>
    <w:rsid w:val="00CA4149"/>
    <w:rsid w:val="00CA42E7"/>
    <w:rsid w:val="00CA442D"/>
    <w:rsid w:val="00CA479E"/>
    <w:rsid w:val="00CA4ADB"/>
    <w:rsid w:val="00CA4D12"/>
    <w:rsid w:val="00CA51C2"/>
    <w:rsid w:val="00CA5FF1"/>
    <w:rsid w:val="00CA65AF"/>
    <w:rsid w:val="00CA6907"/>
    <w:rsid w:val="00CA6BC5"/>
    <w:rsid w:val="00CA6C8C"/>
    <w:rsid w:val="00CA6F9C"/>
    <w:rsid w:val="00CA783D"/>
    <w:rsid w:val="00CA789F"/>
    <w:rsid w:val="00CA7B65"/>
    <w:rsid w:val="00CB0B9C"/>
    <w:rsid w:val="00CB0F23"/>
    <w:rsid w:val="00CB11BF"/>
    <w:rsid w:val="00CB14BB"/>
    <w:rsid w:val="00CB1C5F"/>
    <w:rsid w:val="00CB1E35"/>
    <w:rsid w:val="00CB2535"/>
    <w:rsid w:val="00CB254C"/>
    <w:rsid w:val="00CB269A"/>
    <w:rsid w:val="00CB2ADB"/>
    <w:rsid w:val="00CB2BBA"/>
    <w:rsid w:val="00CB2F53"/>
    <w:rsid w:val="00CB3071"/>
    <w:rsid w:val="00CB3444"/>
    <w:rsid w:val="00CB3B2B"/>
    <w:rsid w:val="00CB4024"/>
    <w:rsid w:val="00CB471D"/>
    <w:rsid w:val="00CB47ED"/>
    <w:rsid w:val="00CB4AAF"/>
    <w:rsid w:val="00CB51C5"/>
    <w:rsid w:val="00CB5D8F"/>
    <w:rsid w:val="00CB5F92"/>
    <w:rsid w:val="00CB679B"/>
    <w:rsid w:val="00CB67A0"/>
    <w:rsid w:val="00CB6B8F"/>
    <w:rsid w:val="00CB729B"/>
    <w:rsid w:val="00CB78F6"/>
    <w:rsid w:val="00CB7B2F"/>
    <w:rsid w:val="00CB7E23"/>
    <w:rsid w:val="00CC049D"/>
    <w:rsid w:val="00CC0551"/>
    <w:rsid w:val="00CC05FC"/>
    <w:rsid w:val="00CC0845"/>
    <w:rsid w:val="00CC1147"/>
    <w:rsid w:val="00CC1515"/>
    <w:rsid w:val="00CC18E9"/>
    <w:rsid w:val="00CC19CF"/>
    <w:rsid w:val="00CC1A52"/>
    <w:rsid w:val="00CC1FCF"/>
    <w:rsid w:val="00CC2448"/>
    <w:rsid w:val="00CC252F"/>
    <w:rsid w:val="00CC2584"/>
    <w:rsid w:val="00CC27AC"/>
    <w:rsid w:val="00CC282B"/>
    <w:rsid w:val="00CC2D9A"/>
    <w:rsid w:val="00CC3414"/>
    <w:rsid w:val="00CC3774"/>
    <w:rsid w:val="00CC38B3"/>
    <w:rsid w:val="00CC3EF4"/>
    <w:rsid w:val="00CC3FE2"/>
    <w:rsid w:val="00CC4266"/>
    <w:rsid w:val="00CC43E8"/>
    <w:rsid w:val="00CC5346"/>
    <w:rsid w:val="00CC539D"/>
    <w:rsid w:val="00CC5504"/>
    <w:rsid w:val="00CC6187"/>
    <w:rsid w:val="00CC6213"/>
    <w:rsid w:val="00CC63CC"/>
    <w:rsid w:val="00CC6545"/>
    <w:rsid w:val="00CC65E0"/>
    <w:rsid w:val="00CC68E7"/>
    <w:rsid w:val="00CC6B56"/>
    <w:rsid w:val="00CC6C51"/>
    <w:rsid w:val="00CC6E3D"/>
    <w:rsid w:val="00CC709C"/>
    <w:rsid w:val="00CC72C2"/>
    <w:rsid w:val="00CC7828"/>
    <w:rsid w:val="00CC7B10"/>
    <w:rsid w:val="00CC7D36"/>
    <w:rsid w:val="00CC7F53"/>
    <w:rsid w:val="00CD06F2"/>
    <w:rsid w:val="00CD0BCE"/>
    <w:rsid w:val="00CD1502"/>
    <w:rsid w:val="00CD1B79"/>
    <w:rsid w:val="00CD1CFD"/>
    <w:rsid w:val="00CD1D25"/>
    <w:rsid w:val="00CD210C"/>
    <w:rsid w:val="00CD2584"/>
    <w:rsid w:val="00CD28F4"/>
    <w:rsid w:val="00CD2E2C"/>
    <w:rsid w:val="00CD31DD"/>
    <w:rsid w:val="00CD3E46"/>
    <w:rsid w:val="00CD4116"/>
    <w:rsid w:val="00CD471A"/>
    <w:rsid w:val="00CD4D73"/>
    <w:rsid w:val="00CD546C"/>
    <w:rsid w:val="00CD5CEF"/>
    <w:rsid w:val="00CD60C3"/>
    <w:rsid w:val="00CD60C5"/>
    <w:rsid w:val="00CD6611"/>
    <w:rsid w:val="00CD694B"/>
    <w:rsid w:val="00CD6FA2"/>
    <w:rsid w:val="00CD797C"/>
    <w:rsid w:val="00CD7A47"/>
    <w:rsid w:val="00CE1413"/>
    <w:rsid w:val="00CE1643"/>
    <w:rsid w:val="00CE18E7"/>
    <w:rsid w:val="00CE1A04"/>
    <w:rsid w:val="00CE1E4B"/>
    <w:rsid w:val="00CE1FF7"/>
    <w:rsid w:val="00CE27B5"/>
    <w:rsid w:val="00CE29D7"/>
    <w:rsid w:val="00CE45E6"/>
    <w:rsid w:val="00CE4E1D"/>
    <w:rsid w:val="00CE51A0"/>
    <w:rsid w:val="00CE51F8"/>
    <w:rsid w:val="00CE54EE"/>
    <w:rsid w:val="00CE59FD"/>
    <w:rsid w:val="00CE635C"/>
    <w:rsid w:val="00CE69BD"/>
    <w:rsid w:val="00CE6AB5"/>
    <w:rsid w:val="00CE71D1"/>
    <w:rsid w:val="00CE7303"/>
    <w:rsid w:val="00CE7921"/>
    <w:rsid w:val="00CE7FFA"/>
    <w:rsid w:val="00CF0135"/>
    <w:rsid w:val="00CF0292"/>
    <w:rsid w:val="00CF0729"/>
    <w:rsid w:val="00CF07DB"/>
    <w:rsid w:val="00CF12EB"/>
    <w:rsid w:val="00CF12FC"/>
    <w:rsid w:val="00CF1C12"/>
    <w:rsid w:val="00CF1EAE"/>
    <w:rsid w:val="00CF1F4D"/>
    <w:rsid w:val="00CF23C0"/>
    <w:rsid w:val="00CF29A4"/>
    <w:rsid w:val="00CF2F93"/>
    <w:rsid w:val="00CF34B8"/>
    <w:rsid w:val="00CF353C"/>
    <w:rsid w:val="00CF354A"/>
    <w:rsid w:val="00CF3AD4"/>
    <w:rsid w:val="00CF3CAB"/>
    <w:rsid w:val="00CF42E8"/>
    <w:rsid w:val="00CF43DE"/>
    <w:rsid w:val="00CF4E11"/>
    <w:rsid w:val="00CF517B"/>
    <w:rsid w:val="00CF51BC"/>
    <w:rsid w:val="00CF54C7"/>
    <w:rsid w:val="00CF5580"/>
    <w:rsid w:val="00CF5999"/>
    <w:rsid w:val="00CF5BBC"/>
    <w:rsid w:val="00CF5FE5"/>
    <w:rsid w:val="00CF61A7"/>
    <w:rsid w:val="00CF61F8"/>
    <w:rsid w:val="00CF6360"/>
    <w:rsid w:val="00CF6991"/>
    <w:rsid w:val="00CF6A5F"/>
    <w:rsid w:val="00CF7846"/>
    <w:rsid w:val="00CF79E1"/>
    <w:rsid w:val="00CF7A7D"/>
    <w:rsid w:val="00CF7B6D"/>
    <w:rsid w:val="00D004FE"/>
    <w:rsid w:val="00D005C1"/>
    <w:rsid w:val="00D0091F"/>
    <w:rsid w:val="00D00C2D"/>
    <w:rsid w:val="00D01C2C"/>
    <w:rsid w:val="00D01D37"/>
    <w:rsid w:val="00D01DBD"/>
    <w:rsid w:val="00D02CF5"/>
    <w:rsid w:val="00D031F3"/>
    <w:rsid w:val="00D0332A"/>
    <w:rsid w:val="00D0339D"/>
    <w:rsid w:val="00D03BBD"/>
    <w:rsid w:val="00D0431B"/>
    <w:rsid w:val="00D046C8"/>
    <w:rsid w:val="00D04AAF"/>
    <w:rsid w:val="00D04B12"/>
    <w:rsid w:val="00D04FA6"/>
    <w:rsid w:val="00D053A8"/>
    <w:rsid w:val="00D054B2"/>
    <w:rsid w:val="00D054F8"/>
    <w:rsid w:val="00D05A07"/>
    <w:rsid w:val="00D05F2C"/>
    <w:rsid w:val="00D06E11"/>
    <w:rsid w:val="00D07CDA"/>
    <w:rsid w:val="00D104A1"/>
    <w:rsid w:val="00D1069F"/>
    <w:rsid w:val="00D109A0"/>
    <w:rsid w:val="00D10F16"/>
    <w:rsid w:val="00D11056"/>
    <w:rsid w:val="00D11100"/>
    <w:rsid w:val="00D1119B"/>
    <w:rsid w:val="00D128DD"/>
    <w:rsid w:val="00D12DE1"/>
    <w:rsid w:val="00D12F17"/>
    <w:rsid w:val="00D13089"/>
    <w:rsid w:val="00D13610"/>
    <w:rsid w:val="00D140FB"/>
    <w:rsid w:val="00D141A9"/>
    <w:rsid w:val="00D14A3B"/>
    <w:rsid w:val="00D14CAA"/>
    <w:rsid w:val="00D15C8B"/>
    <w:rsid w:val="00D16DB1"/>
    <w:rsid w:val="00D16DB8"/>
    <w:rsid w:val="00D16DCA"/>
    <w:rsid w:val="00D17362"/>
    <w:rsid w:val="00D17481"/>
    <w:rsid w:val="00D17634"/>
    <w:rsid w:val="00D17DF4"/>
    <w:rsid w:val="00D20CF2"/>
    <w:rsid w:val="00D215A3"/>
    <w:rsid w:val="00D216D8"/>
    <w:rsid w:val="00D21CB1"/>
    <w:rsid w:val="00D2238A"/>
    <w:rsid w:val="00D2265B"/>
    <w:rsid w:val="00D22AC7"/>
    <w:rsid w:val="00D22B39"/>
    <w:rsid w:val="00D22B70"/>
    <w:rsid w:val="00D22DCC"/>
    <w:rsid w:val="00D23287"/>
    <w:rsid w:val="00D2332D"/>
    <w:rsid w:val="00D23805"/>
    <w:rsid w:val="00D24290"/>
    <w:rsid w:val="00D24701"/>
    <w:rsid w:val="00D24779"/>
    <w:rsid w:val="00D249E7"/>
    <w:rsid w:val="00D25901"/>
    <w:rsid w:val="00D25EE5"/>
    <w:rsid w:val="00D25F8F"/>
    <w:rsid w:val="00D2612F"/>
    <w:rsid w:val="00D26937"/>
    <w:rsid w:val="00D26D4E"/>
    <w:rsid w:val="00D27987"/>
    <w:rsid w:val="00D27AE3"/>
    <w:rsid w:val="00D27D9C"/>
    <w:rsid w:val="00D30A79"/>
    <w:rsid w:val="00D30F87"/>
    <w:rsid w:val="00D317CF"/>
    <w:rsid w:val="00D31F14"/>
    <w:rsid w:val="00D325E6"/>
    <w:rsid w:val="00D32945"/>
    <w:rsid w:val="00D32E37"/>
    <w:rsid w:val="00D32FEF"/>
    <w:rsid w:val="00D33064"/>
    <w:rsid w:val="00D33A4A"/>
    <w:rsid w:val="00D34A2A"/>
    <w:rsid w:val="00D35176"/>
    <w:rsid w:val="00D35893"/>
    <w:rsid w:val="00D36735"/>
    <w:rsid w:val="00D36CD9"/>
    <w:rsid w:val="00D37257"/>
    <w:rsid w:val="00D37396"/>
    <w:rsid w:val="00D3748D"/>
    <w:rsid w:val="00D378BA"/>
    <w:rsid w:val="00D403E7"/>
    <w:rsid w:val="00D40953"/>
    <w:rsid w:val="00D40CA6"/>
    <w:rsid w:val="00D40D1F"/>
    <w:rsid w:val="00D41A18"/>
    <w:rsid w:val="00D41B7E"/>
    <w:rsid w:val="00D4265F"/>
    <w:rsid w:val="00D42A87"/>
    <w:rsid w:val="00D43015"/>
    <w:rsid w:val="00D433CF"/>
    <w:rsid w:val="00D4386B"/>
    <w:rsid w:val="00D43C59"/>
    <w:rsid w:val="00D44467"/>
    <w:rsid w:val="00D4467E"/>
    <w:rsid w:val="00D44F42"/>
    <w:rsid w:val="00D45098"/>
    <w:rsid w:val="00D454E9"/>
    <w:rsid w:val="00D456C7"/>
    <w:rsid w:val="00D45BED"/>
    <w:rsid w:val="00D46129"/>
    <w:rsid w:val="00D46A53"/>
    <w:rsid w:val="00D46F2A"/>
    <w:rsid w:val="00D47220"/>
    <w:rsid w:val="00D4734B"/>
    <w:rsid w:val="00D47352"/>
    <w:rsid w:val="00D47F7B"/>
    <w:rsid w:val="00D50B6B"/>
    <w:rsid w:val="00D50EC1"/>
    <w:rsid w:val="00D512DA"/>
    <w:rsid w:val="00D51747"/>
    <w:rsid w:val="00D51917"/>
    <w:rsid w:val="00D51CF9"/>
    <w:rsid w:val="00D51DE4"/>
    <w:rsid w:val="00D51F8F"/>
    <w:rsid w:val="00D51FD0"/>
    <w:rsid w:val="00D52477"/>
    <w:rsid w:val="00D5291B"/>
    <w:rsid w:val="00D52CED"/>
    <w:rsid w:val="00D53119"/>
    <w:rsid w:val="00D53135"/>
    <w:rsid w:val="00D532EB"/>
    <w:rsid w:val="00D5341C"/>
    <w:rsid w:val="00D53ECE"/>
    <w:rsid w:val="00D542C6"/>
    <w:rsid w:val="00D54585"/>
    <w:rsid w:val="00D549C2"/>
    <w:rsid w:val="00D54BD1"/>
    <w:rsid w:val="00D5514D"/>
    <w:rsid w:val="00D55483"/>
    <w:rsid w:val="00D55615"/>
    <w:rsid w:val="00D55A66"/>
    <w:rsid w:val="00D55CAE"/>
    <w:rsid w:val="00D55D5E"/>
    <w:rsid w:val="00D564A8"/>
    <w:rsid w:val="00D565D4"/>
    <w:rsid w:val="00D56FFD"/>
    <w:rsid w:val="00D57071"/>
    <w:rsid w:val="00D57235"/>
    <w:rsid w:val="00D578D8"/>
    <w:rsid w:val="00D60111"/>
    <w:rsid w:val="00D60C86"/>
    <w:rsid w:val="00D60E09"/>
    <w:rsid w:val="00D60EE3"/>
    <w:rsid w:val="00D6124C"/>
    <w:rsid w:val="00D6171B"/>
    <w:rsid w:val="00D6177A"/>
    <w:rsid w:val="00D61C62"/>
    <w:rsid w:val="00D622AD"/>
    <w:rsid w:val="00D62951"/>
    <w:rsid w:val="00D629A3"/>
    <w:rsid w:val="00D62AD7"/>
    <w:rsid w:val="00D62EB4"/>
    <w:rsid w:val="00D6395E"/>
    <w:rsid w:val="00D63AA2"/>
    <w:rsid w:val="00D640F8"/>
    <w:rsid w:val="00D642EB"/>
    <w:rsid w:val="00D64300"/>
    <w:rsid w:val="00D64C4D"/>
    <w:rsid w:val="00D650A0"/>
    <w:rsid w:val="00D65121"/>
    <w:rsid w:val="00D65319"/>
    <w:rsid w:val="00D6548D"/>
    <w:rsid w:val="00D65616"/>
    <w:rsid w:val="00D65C79"/>
    <w:rsid w:val="00D65E2F"/>
    <w:rsid w:val="00D667AA"/>
    <w:rsid w:val="00D66BAF"/>
    <w:rsid w:val="00D67087"/>
    <w:rsid w:val="00D67606"/>
    <w:rsid w:val="00D6767F"/>
    <w:rsid w:val="00D709DC"/>
    <w:rsid w:val="00D70FBE"/>
    <w:rsid w:val="00D71030"/>
    <w:rsid w:val="00D71090"/>
    <w:rsid w:val="00D71515"/>
    <w:rsid w:val="00D71D18"/>
    <w:rsid w:val="00D72720"/>
    <w:rsid w:val="00D740B8"/>
    <w:rsid w:val="00D745B5"/>
    <w:rsid w:val="00D75D32"/>
    <w:rsid w:val="00D75D91"/>
    <w:rsid w:val="00D75EC2"/>
    <w:rsid w:val="00D76416"/>
    <w:rsid w:val="00D77448"/>
    <w:rsid w:val="00D776E3"/>
    <w:rsid w:val="00D77CFE"/>
    <w:rsid w:val="00D805F8"/>
    <w:rsid w:val="00D8067E"/>
    <w:rsid w:val="00D80CED"/>
    <w:rsid w:val="00D80DAE"/>
    <w:rsid w:val="00D81271"/>
    <w:rsid w:val="00D81370"/>
    <w:rsid w:val="00D8155C"/>
    <w:rsid w:val="00D81899"/>
    <w:rsid w:val="00D81EF2"/>
    <w:rsid w:val="00D824D5"/>
    <w:rsid w:val="00D82DA0"/>
    <w:rsid w:val="00D84079"/>
    <w:rsid w:val="00D846EB"/>
    <w:rsid w:val="00D84867"/>
    <w:rsid w:val="00D84A83"/>
    <w:rsid w:val="00D84D1F"/>
    <w:rsid w:val="00D84DA7"/>
    <w:rsid w:val="00D85453"/>
    <w:rsid w:val="00D857BB"/>
    <w:rsid w:val="00D85AD4"/>
    <w:rsid w:val="00D85C12"/>
    <w:rsid w:val="00D85D77"/>
    <w:rsid w:val="00D85F07"/>
    <w:rsid w:val="00D860CA"/>
    <w:rsid w:val="00D861EF"/>
    <w:rsid w:val="00D863AA"/>
    <w:rsid w:val="00D86B71"/>
    <w:rsid w:val="00D87E68"/>
    <w:rsid w:val="00D87FBF"/>
    <w:rsid w:val="00D902E8"/>
    <w:rsid w:val="00D90D87"/>
    <w:rsid w:val="00D91E18"/>
    <w:rsid w:val="00D91E87"/>
    <w:rsid w:val="00D91EED"/>
    <w:rsid w:val="00D91FDC"/>
    <w:rsid w:val="00D9273C"/>
    <w:rsid w:val="00D92AAE"/>
    <w:rsid w:val="00D92FBA"/>
    <w:rsid w:val="00D9300E"/>
    <w:rsid w:val="00D93A43"/>
    <w:rsid w:val="00D944DB"/>
    <w:rsid w:val="00D94D08"/>
    <w:rsid w:val="00D94FBF"/>
    <w:rsid w:val="00D951B7"/>
    <w:rsid w:val="00D95563"/>
    <w:rsid w:val="00D95FF0"/>
    <w:rsid w:val="00D9633C"/>
    <w:rsid w:val="00D965C0"/>
    <w:rsid w:val="00D969D2"/>
    <w:rsid w:val="00D97497"/>
    <w:rsid w:val="00D9750B"/>
    <w:rsid w:val="00D9778D"/>
    <w:rsid w:val="00D97A90"/>
    <w:rsid w:val="00D97E50"/>
    <w:rsid w:val="00DA0B4A"/>
    <w:rsid w:val="00DA1291"/>
    <w:rsid w:val="00DA1517"/>
    <w:rsid w:val="00DA16B0"/>
    <w:rsid w:val="00DA16BF"/>
    <w:rsid w:val="00DA1A06"/>
    <w:rsid w:val="00DA2272"/>
    <w:rsid w:val="00DA269B"/>
    <w:rsid w:val="00DA2F6B"/>
    <w:rsid w:val="00DA3127"/>
    <w:rsid w:val="00DA6F71"/>
    <w:rsid w:val="00DA7207"/>
    <w:rsid w:val="00DA7554"/>
    <w:rsid w:val="00DA7BDB"/>
    <w:rsid w:val="00DB048E"/>
    <w:rsid w:val="00DB05F0"/>
    <w:rsid w:val="00DB0AF6"/>
    <w:rsid w:val="00DB1037"/>
    <w:rsid w:val="00DB1848"/>
    <w:rsid w:val="00DB1B1D"/>
    <w:rsid w:val="00DB2002"/>
    <w:rsid w:val="00DB21A9"/>
    <w:rsid w:val="00DB2751"/>
    <w:rsid w:val="00DB2B0F"/>
    <w:rsid w:val="00DB2BE2"/>
    <w:rsid w:val="00DB2CDB"/>
    <w:rsid w:val="00DB2E0E"/>
    <w:rsid w:val="00DB2F37"/>
    <w:rsid w:val="00DB32CF"/>
    <w:rsid w:val="00DB47E0"/>
    <w:rsid w:val="00DB492E"/>
    <w:rsid w:val="00DB5104"/>
    <w:rsid w:val="00DB5286"/>
    <w:rsid w:val="00DB6242"/>
    <w:rsid w:val="00DB6605"/>
    <w:rsid w:val="00DB7105"/>
    <w:rsid w:val="00DB74F6"/>
    <w:rsid w:val="00DB7B52"/>
    <w:rsid w:val="00DB7D23"/>
    <w:rsid w:val="00DC0149"/>
    <w:rsid w:val="00DC055F"/>
    <w:rsid w:val="00DC0CF1"/>
    <w:rsid w:val="00DC0DA4"/>
    <w:rsid w:val="00DC0E14"/>
    <w:rsid w:val="00DC111C"/>
    <w:rsid w:val="00DC1190"/>
    <w:rsid w:val="00DC189A"/>
    <w:rsid w:val="00DC1B35"/>
    <w:rsid w:val="00DC1C57"/>
    <w:rsid w:val="00DC1EB6"/>
    <w:rsid w:val="00DC23DA"/>
    <w:rsid w:val="00DC2D55"/>
    <w:rsid w:val="00DC2EC7"/>
    <w:rsid w:val="00DC30DA"/>
    <w:rsid w:val="00DC31F6"/>
    <w:rsid w:val="00DC323B"/>
    <w:rsid w:val="00DC34C1"/>
    <w:rsid w:val="00DC4058"/>
    <w:rsid w:val="00DC4417"/>
    <w:rsid w:val="00DC446F"/>
    <w:rsid w:val="00DC4591"/>
    <w:rsid w:val="00DC4BF8"/>
    <w:rsid w:val="00DC4C11"/>
    <w:rsid w:val="00DC4CCD"/>
    <w:rsid w:val="00DC5168"/>
    <w:rsid w:val="00DC5D73"/>
    <w:rsid w:val="00DC5F57"/>
    <w:rsid w:val="00DC61C4"/>
    <w:rsid w:val="00DC64A5"/>
    <w:rsid w:val="00DC6C0C"/>
    <w:rsid w:val="00DC6D3C"/>
    <w:rsid w:val="00DC6F45"/>
    <w:rsid w:val="00DC731A"/>
    <w:rsid w:val="00DC7332"/>
    <w:rsid w:val="00DC74AC"/>
    <w:rsid w:val="00DC7B85"/>
    <w:rsid w:val="00DC7BC5"/>
    <w:rsid w:val="00DC7C71"/>
    <w:rsid w:val="00DD049B"/>
    <w:rsid w:val="00DD0653"/>
    <w:rsid w:val="00DD0A00"/>
    <w:rsid w:val="00DD1337"/>
    <w:rsid w:val="00DD15CB"/>
    <w:rsid w:val="00DD1870"/>
    <w:rsid w:val="00DD1A13"/>
    <w:rsid w:val="00DD1B0D"/>
    <w:rsid w:val="00DD1C55"/>
    <w:rsid w:val="00DD1D70"/>
    <w:rsid w:val="00DD1F9F"/>
    <w:rsid w:val="00DD206B"/>
    <w:rsid w:val="00DD2084"/>
    <w:rsid w:val="00DD27F2"/>
    <w:rsid w:val="00DD2A04"/>
    <w:rsid w:val="00DD2A25"/>
    <w:rsid w:val="00DD310B"/>
    <w:rsid w:val="00DD31E2"/>
    <w:rsid w:val="00DD3268"/>
    <w:rsid w:val="00DD333C"/>
    <w:rsid w:val="00DD35FC"/>
    <w:rsid w:val="00DD360F"/>
    <w:rsid w:val="00DD3B00"/>
    <w:rsid w:val="00DD40BB"/>
    <w:rsid w:val="00DD43E6"/>
    <w:rsid w:val="00DD4491"/>
    <w:rsid w:val="00DD449B"/>
    <w:rsid w:val="00DD469F"/>
    <w:rsid w:val="00DD4B25"/>
    <w:rsid w:val="00DD4C24"/>
    <w:rsid w:val="00DD5262"/>
    <w:rsid w:val="00DD5A89"/>
    <w:rsid w:val="00DD5D21"/>
    <w:rsid w:val="00DD60AF"/>
    <w:rsid w:val="00DD6D72"/>
    <w:rsid w:val="00DD6E6A"/>
    <w:rsid w:val="00DD6E82"/>
    <w:rsid w:val="00DD6E89"/>
    <w:rsid w:val="00DD70F3"/>
    <w:rsid w:val="00DD712E"/>
    <w:rsid w:val="00DD714A"/>
    <w:rsid w:val="00DD72AE"/>
    <w:rsid w:val="00DD787D"/>
    <w:rsid w:val="00DD79DF"/>
    <w:rsid w:val="00DD7F74"/>
    <w:rsid w:val="00DE0086"/>
    <w:rsid w:val="00DE06AB"/>
    <w:rsid w:val="00DE1216"/>
    <w:rsid w:val="00DE1497"/>
    <w:rsid w:val="00DE161A"/>
    <w:rsid w:val="00DE2139"/>
    <w:rsid w:val="00DE2151"/>
    <w:rsid w:val="00DE2B0B"/>
    <w:rsid w:val="00DE30D6"/>
    <w:rsid w:val="00DE35FD"/>
    <w:rsid w:val="00DE3A0C"/>
    <w:rsid w:val="00DE3ABD"/>
    <w:rsid w:val="00DE3F6E"/>
    <w:rsid w:val="00DE413F"/>
    <w:rsid w:val="00DE48AC"/>
    <w:rsid w:val="00DE4D78"/>
    <w:rsid w:val="00DE51C1"/>
    <w:rsid w:val="00DE590E"/>
    <w:rsid w:val="00DE59F8"/>
    <w:rsid w:val="00DE5D5A"/>
    <w:rsid w:val="00DE5EEC"/>
    <w:rsid w:val="00DE6AA3"/>
    <w:rsid w:val="00DE6B34"/>
    <w:rsid w:val="00DE6E3C"/>
    <w:rsid w:val="00DE7215"/>
    <w:rsid w:val="00DE777A"/>
    <w:rsid w:val="00DE7E68"/>
    <w:rsid w:val="00DE7FDF"/>
    <w:rsid w:val="00DF023A"/>
    <w:rsid w:val="00DF0299"/>
    <w:rsid w:val="00DF05D2"/>
    <w:rsid w:val="00DF123A"/>
    <w:rsid w:val="00DF1CCF"/>
    <w:rsid w:val="00DF2640"/>
    <w:rsid w:val="00DF2C62"/>
    <w:rsid w:val="00DF35E4"/>
    <w:rsid w:val="00DF37B5"/>
    <w:rsid w:val="00DF3E9E"/>
    <w:rsid w:val="00DF43BA"/>
    <w:rsid w:val="00DF48AE"/>
    <w:rsid w:val="00DF4C9E"/>
    <w:rsid w:val="00DF57D1"/>
    <w:rsid w:val="00DF5CE2"/>
    <w:rsid w:val="00DF6739"/>
    <w:rsid w:val="00DF6954"/>
    <w:rsid w:val="00DF6BA0"/>
    <w:rsid w:val="00DF6E6A"/>
    <w:rsid w:val="00DF7161"/>
    <w:rsid w:val="00DF75CB"/>
    <w:rsid w:val="00DF75F8"/>
    <w:rsid w:val="00DF7699"/>
    <w:rsid w:val="00DF77CA"/>
    <w:rsid w:val="00DF7C71"/>
    <w:rsid w:val="00DF7EF2"/>
    <w:rsid w:val="00E004F7"/>
    <w:rsid w:val="00E005FC"/>
    <w:rsid w:val="00E0076B"/>
    <w:rsid w:val="00E00891"/>
    <w:rsid w:val="00E00CE4"/>
    <w:rsid w:val="00E00D38"/>
    <w:rsid w:val="00E011DF"/>
    <w:rsid w:val="00E01F6B"/>
    <w:rsid w:val="00E02669"/>
    <w:rsid w:val="00E02F6D"/>
    <w:rsid w:val="00E02FB3"/>
    <w:rsid w:val="00E02FC3"/>
    <w:rsid w:val="00E03300"/>
    <w:rsid w:val="00E036B3"/>
    <w:rsid w:val="00E0370F"/>
    <w:rsid w:val="00E03A65"/>
    <w:rsid w:val="00E03C66"/>
    <w:rsid w:val="00E040A1"/>
    <w:rsid w:val="00E04C45"/>
    <w:rsid w:val="00E04ED0"/>
    <w:rsid w:val="00E05A73"/>
    <w:rsid w:val="00E05CC5"/>
    <w:rsid w:val="00E0603A"/>
    <w:rsid w:val="00E06446"/>
    <w:rsid w:val="00E06D76"/>
    <w:rsid w:val="00E07137"/>
    <w:rsid w:val="00E07264"/>
    <w:rsid w:val="00E075C9"/>
    <w:rsid w:val="00E07FE3"/>
    <w:rsid w:val="00E101DC"/>
    <w:rsid w:val="00E103DA"/>
    <w:rsid w:val="00E10CFA"/>
    <w:rsid w:val="00E117E8"/>
    <w:rsid w:val="00E11C7D"/>
    <w:rsid w:val="00E120FC"/>
    <w:rsid w:val="00E1243A"/>
    <w:rsid w:val="00E127D8"/>
    <w:rsid w:val="00E12B85"/>
    <w:rsid w:val="00E12BA4"/>
    <w:rsid w:val="00E13599"/>
    <w:rsid w:val="00E14723"/>
    <w:rsid w:val="00E14D05"/>
    <w:rsid w:val="00E14E91"/>
    <w:rsid w:val="00E15531"/>
    <w:rsid w:val="00E15837"/>
    <w:rsid w:val="00E16715"/>
    <w:rsid w:val="00E16DEC"/>
    <w:rsid w:val="00E16DEE"/>
    <w:rsid w:val="00E16F2C"/>
    <w:rsid w:val="00E1748A"/>
    <w:rsid w:val="00E175FB"/>
    <w:rsid w:val="00E176D3"/>
    <w:rsid w:val="00E17A28"/>
    <w:rsid w:val="00E17B73"/>
    <w:rsid w:val="00E17D7B"/>
    <w:rsid w:val="00E17EA8"/>
    <w:rsid w:val="00E200DE"/>
    <w:rsid w:val="00E20667"/>
    <w:rsid w:val="00E20ABD"/>
    <w:rsid w:val="00E20AC5"/>
    <w:rsid w:val="00E213E0"/>
    <w:rsid w:val="00E21440"/>
    <w:rsid w:val="00E21490"/>
    <w:rsid w:val="00E2184A"/>
    <w:rsid w:val="00E223FE"/>
    <w:rsid w:val="00E224E3"/>
    <w:rsid w:val="00E22EFA"/>
    <w:rsid w:val="00E2356B"/>
    <w:rsid w:val="00E23D70"/>
    <w:rsid w:val="00E24011"/>
    <w:rsid w:val="00E24CEC"/>
    <w:rsid w:val="00E24ED0"/>
    <w:rsid w:val="00E25091"/>
    <w:rsid w:val="00E252E1"/>
    <w:rsid w:val="00E25923"/>
    <w:rsid w:val="00E25A10"/>
    <w:rsid w:val="00E25F60"/>
    <w:rsid w:val="00E263E4"/>
    <w:rsid w:val="00E267FF"/>
    <w:rsid w:val="00E26B62"/>
    <w:rsid w:val="00E26C14"/>
    <w:rsid w:val="00E27C27"/>
    <w:rsid w:val="00E27CFC"/>
    <w:rsid w:val="00E27E17"/>
    <w:rsid w:val="00E27F20"/>
    <w:rsid w:val="00E30056"/>
    <w:rsid w:val="00E300C4"/>
    <w:rsid w:val="00E30A87"/>
    <w:rsid w:val="00E30CB2"/>
    <w:rsid w:val="00E311FC"/>
    <w:rsid w:val="00E315B0"/>
    <w:rsid w:val="00E315E4"/>
    <w:rsid w:val="00E317C3"/>
    <w:rsid w:val="00E31A3C"/>
    <w:rsid w:val="00E31D6F"/>
    <w:rsid w:val="00E320EF"/>
    <w:rsid w:val="00E33C20"/>
    <w:rsid w:val="00E340F4"/>
    <w:rsid w:val="00E344AF"/>
    <w:rsid w:val="00E34692"/>
    <w:rsid w:val="00E3484D"/>
    <w:rsid w:val="00E35AAC"/>
    <w:rsid w:val="00E360F2"/>
    <w:rsid w:val="00E3620B"/>
    <w:rsid w:val="00E36358"/>
    <w:rsid w:val="00E3647E"/>
    <w:rsid w:val="00E36B57"/>
    <w:rsid w:val="00E373EE"/>
    <w:rsid w:val="00E37F76"/>
    <w:rsid w:val="00E40189"/>
    <w:rsid w:val="00E40DB1"/>
    <w:rsid w:val="00E40F04"/>
    <w:rsid w:val="00E412FE"/>
    <w:rsid w:val="00E418EF"/>
    <w:rsid w:val="00E41E80"/>
    <w:rsid w:val="00E421ED"/>
    <w:rsid w:val="00E42528"/>
    <w:rsid w:val="00E42589"/>
    <w:rsid w:val="00E42604"/>
    <w:rsid w:val="00E427C5"/>
    <w:rsid w:val="00E42D14"/>
    <w:rsid w:val="00E4317D"/>
    <w:rsid w:val="00E433ED"/>
    <w:rsid w:val="00E434E9"/>
    <w:rsid w:val="00E43584"/>
    <w:rsid w:val="00E43675"/>
    <w:rsid w:val="00E4376D"/>
    <w:rsid w:val="00E43974"/>
    <w:rsid w:val="00E4398D"/>
    <w:rsid w:val="00E43BBF"/>
    <w:rsid w:val="00E4401F"/>
    <w:rsid w:val="00E44290"/>
    <w:rsid w:val="00E4450A"/>
    <w:rsid w:val="00E445A8"/>
    <w:rsid w:val="00E449A7"/>
    <w:rsid w:val="00E44BBC"/>
    <w:rsid w:val="00E44E26"/>
    <w:rsid w:val="00E450DD"/>
    <w:rsid w:val="00E450F9"/>
    <w:rsid w:val="00E45436"/>
    <w:rsid w:val="00E457FC"/>
    <w:rsid w:val="00E45948"/>
    <w:rsid w:val="00E45FB6"/>
    <w:rsid w:val="00E4631F"/>
    <w:rsid w:val="00E46C1D"/>
    <w:rsid w:val="00E46E2F"/>
    <w:rsid w:val="00E4711C"/>
    <w:rsid w:val="00E47197"/>
    <w:rsid w:val="00E47644"/>
    <w:rsid w:val="00E5035C"/>
    <w:rsid w:val="00E509C7"/>
    <w:rsid w:val="00E518A5"/>
    <w:rsid w:val="00E5205C"/>
    <w:rsid w:val="00E52DFD"/>
    <w:rsid w:val="00E52EA9"/>
    <w:rsid w:val="00E538D0"/>
    <w:rsid w:val="00E539BC"/>
    <w:rsid w:val="00E53B29"/>
    <w:rsid w:val="00E54881"/>
    <w:rsid w:val="00E54894"/>
    <w:rsid w:val="00E54A2B"/>
    <w:rsid w:val="00E54DD7"/>
    <w:rsid w:val="00E55338"/>
    <w:rsid w:val="00E56215"/>
    <w:rsid w:val="00E563BF"/>
    <w:rsid w:val="00E566ED"/>
    <w:rsid w:val="00E56AD8"/>
    <w:rsid w:val="00E56F3D"/>
    <w:rsid w:val="00E57156"/>
    <w:rsid w:val="00E57208"/>
    <w:rsid w:val="00E573D3"/>
    <w:rsid w:val="00E57A96"/>
    <w:rsid w:val="00E57F79"/>
    <w:rsid w:val="00E60434"/>
    <w:rsid w:val="00E60BB3"/>
    <w:rsid w:val="00E612F8"/>
    <w:rsid w:val="00E61484"/>
    <w:rsid w:val="00E61567"/>
    <w:rsid w:val="00E618EC"/>
    <w:rsid w:val="00E61902"/>
    <w:rsid w:val="00E61E4C"/>
    <w:rsid w:val="00E61F00"/>
    <w:rsid w:val="00E6225B"/>
    <w:rsid w:val="00E627A7"/>
    <w:rsid w:val="00E63116"/>
    <w:rsid w:val="00E6366B"/>
    <w:rsid w:val="00E63E41"/>
    <w:rsid w:val="00E64279"/>
    <w:rsid w:val="00E6460F"/>
    <w:rsid w:val="00E64CDB"/>
    <w:rsid w:val="00E64D99"/>
    <w:rsid w:val="00E6518D"/>
    <w:rsid w:val="00E65430"/>
    <w:rsid w:val="00E654CE"/>
    <w:rsid w:val="00E655A0"/>
    <w:rsid w:val="00E65652"/>
    <w:rsid w:val="00E6587A"/>
    <w:rsid w:val="00E667DD"/>
    <w:rsid w:val="00E66D1B"/>
    <w:rsid w:val="00E66DFD"/>
    <w:rsid w:val="00E66E06"/>
    <w:rsid w:val="00E67273"/>
    <w:rsid w:val="00E67585"/>
    <w:rsid w:val="00E6765E"/>
    <w:rsid w:val="00E67838"/>
    <w:rsid w:val="00E67B71"/>
    <w:rsid w:val="00E7074A"/>
    <w:rsid w:val="00E7080F"/>
    <w:rsid w:val="00E70A0E"/>
    <w:rsid w:val="00E70E73"/>
    <w:rsid w:val="00E71023"/>
    <w:rsid w:val="00E716C2"/>
    <w:rsid w:val="00E716D7"/>
    <w:rsid w:val="00E7181D"/>
    <w:rsid w:val="00E719A0"/>
    <w:rsid w:val="00E71AE1"/>
    <w:rsid w:val="00E71C92"/>
    <w:rsid w:val="00E71D01"/>
    <w:rsid w:val="00E720E5"/>
    <w:rsid w:val="00E724BE"/>
    <w:rsid w:val="00E732C8"/>
    <w:rsid w:val="00E73E16"/>
    <w:rsid w:val="00E73ED4"/>
    <w:rsid w:val="00E743DC"/>
    <w:rsid w:val="00E74771"/>
    <w:rsid w:val="00E74E2F"/>
    <w:rsid w:val="00E75988"/>
    <w:rsid w:val="00E75FC4"/>
    <w:rsid w:val="00E760B3"/>
    <w:rsid w:val="00E761D9"/>
    <w:rsid w:val="00E764D4"/>
    <w:rsid w:val="00E77385"/>
    <w:rsid w:val="00E77730"/>
    <w:rsid w:val="00E77744"/>
    <w:rsid w:val="00E80445"/>
    <w:rsid w:val="00E80B98"/>
    <w:rsid w:val="00E81285"/>
    <w:rsid w:val="00E81298"/>
    <w:rsid w:val="00E812C2"/>
    <w:rsid w:val="00E8252A"/>
    <w:rsid w:val="00E82BF2"/>
    <w:rsid w:val="00E82D08"/>
    <w:rsid w:val="00E832AD"/>
    <w:rsid w:val="00E846E5"/>
    <w:rsid w:val="00E84FD8"/>
    <w:rsid w:val="00E8555C"/>
    <w:rsid w:val="00E85751"/>
    <w:rsid w:val="00E859E9"/>
    <w:rsid w:val="00E85D52"/>
    <w:rsid w:val="00E86149"/>
    <w:rsid w:val="00E86197"/>
    <w:rsid w:val="00E86D70"/>
    <w:rsid w:val="00E86EBC"/>
    <w:rsid w:val="00E87497"/>
    <w:rsid w:val="00E8799A"/>
    <w:rsid w:val="00E87B34"/>
    <w:rsid w:val="00E90314"/>
    <w:rsid w:val="00E909FE"/>
    <w:rsid w:val="00E914E2"/>
    <w:rsid w:val="00E9181E"/>
    <w:rsid w:val="00E91BE9"/>
    <w:rsid w:val="00E9244F"/>
    <w:rsid w:val="00E9260E"/>
    <w:rsid w:val="00E93393"/>
    <w:rsid w:val="00E938A8"/>
    <w:rsid w:val="00E938CB"/>
    <w:rsid w:val="00E93B23"/>
    <w:rsid w:val="00E947EE"/>
    <w:rsid w:val="00E94B08"/>
    <w:rsid w:val="00E94EC9"/>
    <w:rsid w:val="00E9545F"/>
    <w:rsid w:val="00E95610"/>
    <w:rsid w:val="00E95CFA"/>
    <w:rsid w:val="00E966C9"/>
    <w:rsid w:val="00E971C8"/>
    <w:rsid w:val="00E97205"/>
    <w:rsid w:val="00E974BF"/>
    <w:rsid w:val="00E97B38"/>
    <w:rsid w:val="00EA0343"/>
    <w:rsid w:val="00EA0401"/>
    <w:rsid w:val="00EA07E8"/>
    <w:rsid w:val="00EA0908"/>
    <w:rsid w:val="00EA0ABD"/>
    <w:rsid w:val="00EA12CD"/>
    <w:rsid w:val="00EA1D40"/>
    <w:rsid w:val="00EA20DF"/>
    <w:rsid w:val="00EA2912"/>
    <w:rsid w:val="00EA2AE7"/>
    <w:rsid w:val="00EA2DE9"/>
    <w:rsid w:val="00EA3217"/>
    <w:rsid w:val="00EA3655"/>
    <w:rsid w:val="00EA37C7"/>
    <w:rsid w:val="00EA3D46"/>
    <w:rsid w:val="00EA3D7F"/>
    <w:rsid w:val="00EA3E36"/>
    <w:rsid w:val="00EA4649"/>
    <w:rsid w:val="00EA46A4"/>
    <w:rsid w:val="00EA4995"/>
    <w:rsid w:val="00EA4AA7"/>
    <w:rsid w:val="00EA4BD8"/>
    <w:rsid w:val="00EA4C8E"/>
    <w:rsid w:val="00EA59A9"/>
    <w:rsid w:val="00EA5B38"/>
    <w:rsid w:val="00EA6C39"/>
    <w:rsid w:val="00EA71BC"/>
    <w:rsid w:val="00EA7276"/>
    <w:rsid w:val="00EA79EA"/>
    <w:rsid w:val="00EA7BB6"/>
    <w:rsid w:val="00EA7EEE"/>
    <w:rsid w:val="00EB0382"/>
    <w:rsid w:val="00EB1080"/>
    <w:rsid w:val="00EB2128"/>
    <w:rsid w:val="00EB2220"/>
    <w:rsid w:val="00EB3545"/>
    <w:rsid w:val="00EB3FE3"/>
    <w:rsid w:val="00EB42A9"/>
    <w:rsid w:val="00EB44E4"/>
    <w:rsid w:val="00EB4CAB"/>
    <w:rsid w:val="00EB50F1"/>
    <w:rsid w:val="00EB5EE3"/>
    <w:rsid w:val="00EB6033"/>
    <w:rsid w:val="00EB62E2"/>
    <w:rsid w:val="00EB6997"/>
    <w:rsid w:val="00EB7011"/>
    <w:rsid w:val="00EB72AB"/>
    <w:rsid w:val="00EB7624"/>
    <w:rsid w:val="00EB7693"/>
    <w:rsid w:val="00EC0751"/>
    <w:rsid w:val="00EC0E7A"/>
    <w:rsid w:val="00EC13EB"/>
    <w:rsid w:val="00EC140B"/>
    <w:rsid w:val="00EC149F"/>
    <w:rsid w:val="00EC1939"/>
    <w:rsid w:val="00EC1B4D"/>
    <w:rsid w:val="00EC1B77"/>
    <w:rsid w:val="00EC1B86"/>
    <w:rsid w:val="00EC20FF"/>
    <w:rsid w:val="00EC2160"/>
    <w:rsid w:val="00EC23F5"/>
    <w:rsid w:val="00EC2462"/>
    <w:rsid w:val="00EC26E7"/>
    <w:rsid w:val="00EC2A4D"/>
    <w:rsid w:val="00EC2DE7"/>
    <w:rsid w:val="00EC2FA7"/>
    <w:rsid w:val="00EC3054"/>
    <w:rsid w:val="00EC38A9"/>
    <w:rsid w:val="00EC3AA9"/>
    <w:rsid w:val="00EC3C87"/>
    <w:rsid w:val="00EC3E56"/>
    <w:rsid w:val="00EC4423"/>
    <w:rsid w:val="00EC46CB"/>
    <w:rsid w:val="00EC4966"/>
    <w:rsid w:val="00EC4C1F"/>
    <w:rsid w:val="00EC53C9"/>
    <w:rsid w:val="00EC5765"/>
    <w:rsid w:val="00EC5DCC"/>
    <w:rsid w:val="00EC6B89"/>
    <w:rsid w:val="00EC6C37"/>
    <w:rsid w:val="00EC75D1"/>
    <w:rsid w:val="00EC764C"/>
    <w:rsid w:val="00EC7C6C"/>
    <w:rsid w:val="00EC7CF4"/>
    <w:rsid w:val="00EC7F64"/>
    <w:rsid w:val="00ED0266"/>
    <w:rsid w:val="00ED0749"/>
    <w:rsid w:val="00ED08F5"/>
    <w:rsid w:val="00ED0B46"/>
    <w:rsid w:val="00ED0B4A"/>
    <w:rsid w:val="00ED0F24"/>
    <w:rsid w:val="00ED182A"/>
    <w:rsid w:val="00ED2DDA"/>
    <w:rsid w:val="00ED302D"/>
    <w:rsid w:val="00ED311C"/>
    <w:rsid w:val="00ED34D4"/>
    <w:rsid w:val="00ED3A2D"/>
    <w:rsid w:val="00ED3AB5"/>
    <w:rsid w:val="00ED3D6E"/>
    <w:rsid w:val="00ED416E"/>
    <w:rsid w:val="00ED4763"/>
    <w:rsid w:val="00ED4863"/>
    <w:rsid w:val="00ED4895"/>
    <w:rsid w:val="00ED53A9"/>
    <w:rsid w:val="00ED554E"/>
    <w:rsid w:val="00ED6260"/>
    <w:rsid w:val="00ED727F"/>
    <w:rsid w:val="00ED735D"/>
    <w:rsid w:val="00ED73DC"/>
    <w:rsid w:val="00ED7609"/>
    <w:rsid w:val="00ED7612"/>
    <w:rsid w:val="00ED7694"/>
    <w:rsid w:val="00ED7B42"/>
    <w:rsid w:val="00EE0433"/>
    <w:rsid w:val="00EE043D"/>
    <w:rsid w:val="00EE06E5"/>
    <w:rsid w:val="00EE08D5"/>
    <w:rsid w:val="00EE0CE2"/>
    <w:rsid w:val="00EE0EC7"/>
    <w:rsid w:val="00EE0FE0"/>
    <w:rsid w:val="00EE11DE"/>
    <w:rsid w:val="00EE13A2"/>
    <w:rsid w:val="00EE1B2B"/>
    <w:rsid w:val="00EE22F7"/>
    <w:rsid w:val="00EE2B0D"/>
    <w:rsid w:val="00EE2D69"/>
    <w:rsid w:val="00EE2EBD"/>
    <w:rsid w:val="00EE31DC"/>
    <w:rsid w:val="00EE4850"/>
    <w:rsid w:val="00EE4C73"/>
    <w:rsid w:val="00EE4D3E"/>
    <w:rsid w:val="00EE4EC4"/>
    <w:rsid w:val="00EE5311"/>
    <w:rsid w:val="00EE5F3B"/>
    <w:rsid w:val="00EE69E0"/>
    <w:rsid w:val="00EE6CFC"/>
    <w:rsid w:val="00EE6E25"/>
    <w:rsid w:val="00EE6FB5"/>
    <w:rsid w:val="00EE7CC5"/>
    <w:rsid w:val="00EE7F2D"/>
    <w:rsid w:val="00EF02CA"/>
    <w:rsid w:val="00EF10FB"/>
    <w:rsid w:val="00EF198B"/>
    <w:rsid w:val="00EF1CFA"/>
    <w:rsid w:val="00EF218F"/>
    <w:rsid w:val="00EF2AB7"/>
    <w:rsid w:val="00EF2D93"/>
    <w:rsid w:val="00EF31BC"/>
    <w:rsid w:val="00EF3684"/>
    <w:rsid w:val="00EF3693"/>
    <w:rsid w:val="00EF372A"/>
    <w:rsid w:val="00EF3883"/>
    <w:rsid w:val="00EF3EA6"/>
    <w:rsid w:val="00EF42D2"/>
    <w:rsid w:val="00EF42D4"/>
    <w:rsid w:val="00EF4D66"/>
    <w:rsid w:val="00EF4FDA"/>
    <w:rsid w:val="00EF5045"/>
    <w:rsid w:val="00EF52E8"/>
    <w:rsid w:val="00EF5B14"/>
    <w:rsid w:val="00EF5C6E"/>
    <w:rsid w:val="00EF6669"/>
    <w:rsid w:val="00EF6710"/>
    <w:rsid w:val="00EF67F4"/>
    <w:rsid w:val="00EF6B0E"/>
    <w:rsid w:val="00EF6D8E"/>
    <w:rsid w:val="00EF705B"/>
    <w:rsid w:val="00EF7F99"/>
    <w:rsid w:val="00F00005"/>
    <w:rsid w:val="00F0059D"/>
    <w:rsid w:val="00F005A0"/>
    <w:rsid w:val="00F00A51"/>
    <w:rsid w:val="00F00A9F"/>
    <w:rsid w:val="00F012F1"/>
    <w:rsid w:val="00F014D8"/>
    <w:rsid w:val="00F01B2F"/>
    <w:rsid w:val="00F01EE7"/>
    <w:rsid w:val="00F02350"/>
    <w:rsid w:val="00F025A1"/>
    <w:rsid w:val="00F02AAE"/>
    <w:rsid w:val="00F030A8"/>
    <w:rsid w:val="00F03663"/>
    <w:rsid w:val="00F0381F"/>
    <w:rsid w:val="00F03A85"/>
    <w:rsid w:val="00F03B88"/>
    <w:rsid w:val="00F04821"/>
    <w:rsid w:val="00F049C7"/>
    <w:rsid w:val="00F04DB9"/>
    <w:rsid w:val="00F0573E"/>
    <w:rsid w:val="00F05A58"/>
    <w:rsid w:val="00F05FE7"/>
    <w:rsid w:val="00F0693E"/>
    <w:rsid w:val="00F10CBD"/>
    <w:rsid w:val="00F10E95"/>
    <w:rsid w:val="00F10F38"/>
    <w:rsid w:val="00F113F6"/>
    <w:rsid w:val="00F1189B"/>
    <w:rsid w:val="00F120A8"/>
    <w:rsid w:val="00F12228"/>
    <w:rsid w:val="00F12AC1"/>
    <w:rsid w:val="00F12B35"/>
    <w:rsid w:val="00F134E0"/>
    <w:rsid w:val="00F13706"/>
    <w:rsid w:val="00F137DA"/>
    <w:rsid w:val="00F13CD6"/>
    <w:rsid w:val="00F1465F"/>
    <w:rsid w:val="00F1472D"/>
    <w:rsid w:val="00F14B75"/>
    <w:rsid w:val="00F14CE4"/>
    <w:rsid w:val="00F14F96"/>
    <w:rsid w:val="00F1524B"/>
    <w:rsid w:val="00F15453"/>
    <w:rsid w:val="00F15475"/>
    <w:rsid w:val="00F155AB"/>
    <w:rsid w:val="00F15AAF"/>
    <w:rsid w:val="00F15CEC"/>
    <w:rsid w:val="00F1607F"/>
    <w:rsid w:val="00F162F8"/>
    <w:rsid w:val="00F163AF"/>
    <w:rsid w:val="00F16638"/>
    <w:rsid w:val="00F16B16"/>
    <w:rsid w:val="00F16C4C"/>
    <w:rsid w:val="00F17BC5"/>
    <w:rsid w:val="00F17CE6"/>
    <w:rsid w:val="00F17E93"/>
    <w:rsid w:val="00F20CB7"/>
    <w:rsid w:val="00F214B8"/>
    <w:rsid w:val="00F21848"/>
    <w:rsid w:val="00F21D4C"/>
    <w:rsid w:val="00F21F68"/>
    <w:rsid w:val="00F224B0"/>
    <w:rsid w:val="00F229D1"/>
    <w:rsid w:val="00F22CA3"/>
    <w:rsid w:val="00F237B7"/>
    <w:rsid w:val="00F23A76"/>
    <w:rsid w:val="00F2429B"/>
    <w:rsid w:val="00F24450"/>
    <w:rsid w:val="00F2464B"/>
    <w:rsid w:val="00F248C8"/>
    <w:rsid w:val="00F249B3"/>
    <w:rsid w:val="00F24C60"/>
    <w:rsid w:val="00F251E2"/>
    <w:rsid w:val="00F25246"/>
    <w:rsid w:val="00F2541A"/>
    <w:rsid w:val="00F25BF3"/>
    <w:rsid w:val="00F25D38"/>
    <w:rsid w:val="00F26603"/>
    <w:rsid w:val="00F26858"/>
    <w:rsid w:val="00F26966"/>
    <w:rsid w:val="00F26C92"/>
    <w:rsid w:val="00F26F1C"/>
    <w:rsid w:val="00F278F2"/>
    <w:rsid w:val="00F27BA8"/>
    <w:rsid w:val="00F3014A"/>
    <w:rsid w:val="00F301D5"/>
    <w:rsid w:val="00F30467"/>
    <w:rsid w:val="00F30878"/>
    <w:rsid w:val="00F308A4"/>
    <w:rsid w:val="00F308EE"/>
    <w:rsid w:val="00F30D28"/>
    <w:rsid w:val="00F30DDB"/>
    <w:rsid w:val="00F33011"/>
    <w:rsid w:val="00F3326C"/>
    <w:rsid w:val="00F33324"/>
    <w:rsid w:val="00F34832"/>
    <w:rsid w:val="00F349B4"/>
    <w:rsid w:val="00F34CDA"/>
    <w:rsid w:val="00F35060"/>
    <w:rsid w:val="00F354E8"/>
    <w:rsid w:val="00F356E2"/>
    <w:rsid w:val="00F357F0"/>
    <w:rsid w:val="00F3595F"/>
    <w:rsid w:val="00F35BE3"/>
    <w:rsid w:val="00F35E9D"/>
    <w:rsid w:val="00F35FC1"/>
    <w:rsid w:val="00F3650F"/>
    <w:rsid w:val="00F36FB9"/>
    <w:rsid w:val="00F3723F"/>
    <w:rsid w:val="00F3762D"/>
    <w:rsid w:val="00F37B0C"/>
    <w:rsid w:val="00F37E53"/>
    <w:rsid w:val="00F40269"/>
    <w:rsid w:val="00F40945"/>
    <w:rsid w:val="00F412FA"/>
    <w:rsid w:val="00F413E7"/>
    <w:rsid w:val="00F41421"/>
    <w:rsid w:val="00F42EC2"/>
    <w:rsid w:val="00F44638"/>
    <w:rsid w:val="00F446F7"/>
    <w:rsid w:val="00F44BB7"/>
    <w:rsid w:val="00F44C23"/>
    <w:rsid w:val="00F455AC"/>
    <w:rsid w:val="00F457FB"/>
    <w:rsid w:val="00F4591B"/>
    <w:rsid w:val="00F4597E"/>
    <w:rsid w:val="00F45AE5"/>
    <w:rsid w:val="00F45BA4"/>
    <w:rsid w:val="00F45EC8"/>
    <w:rsid w:val="00F45F4B"/>
    <w:rsid w:val="00F462E6"/>
    <w:rsid w:val="00F463C3"/>
    <w:rsid w:val="00F46A63"/>
    <w:rsid w:val="00F473C4"/>
    <w:rsid w:val="00F47ADF"/>
    <w:rsid w:val="00F47DF5"/>
    <w:rsid w:val="00F50063"/>
    <w:rsid w:val="00F50C4D"/>
    <w:rsid w:val="00F50DC8"/>
    <w:rsid w:val="00F51B9B"/>
    <w:rsid w:val="00F52365"/>
    <w:rsid w:val="00F5236E"/>
    <w:rsid w:val="00F52546"/>
    <w:rsid w:val="00F529B4"/>
    <w:rsid w:val="00F535CC"/>
    <w:rsid w:val="00F53AF4"/>
    <w:rsid w:val="00F53E97"/>
    <w:rsid w:val="00F543D4"/>
    <w:rsid w:val="00F5467C"/>
    <w:rsid w:val="00F54708"/>
    <w:rsid w:val="00F54C9C"/>
    <w:rsid w:val="00F54E51"/>
    <w:rsid w:val="00F5521D"/>
    <w:rsid w:val="00F553B6"/>
    <w:rsid w:val="00F55593"/>
    <w:rsid w:val="00F55DAC"/>
    <w:rsid w:val="00F5616A"/>
    <w:rsid w:val="00F566A6"/>
    <w:rsid w:val="00F56725"/>
    <w:rsid w:val="00F56BAC"/>
    <w:rsid w:val="00F56C63"/>
    <w:rsid w:val="00F56DAE"/>
    <w:rsid w:val="00F5790B"/>
    <w:rsid w:val="00F57D7A"/>
    <w:rsid w:val="00F60159"/>
    <w:rsid w:val="00F60387"/>
    <w:rsid w:val="00F60705"/>
    <w:rsid w:val="00F60909"/>
    <w:rsid w:val="00F611C2"/>
    <w:rsid w:val="00F612E6"/>
    <w:rsid w:val="00F61565"/>
    <w:rsid w:val="00F61BA0"/>
    <w:rsid w:val="00F61C9B"/>
    <w:rsid w:val="00F61DB8"/>
    <w:rsid w:val="00F61FBB"/>
    <w:rsid w:val="00F62854"/>
    <w:rsid w:val="00F62AE2"/>
    <w:rsid w:val="00F62C25"/>
    <w:rsid w:val="00F63168"/>
    <w:rsid w:val="00F635BA"/>
    <w:rsid w:val="00F63F94"/>
    <w:rsid w:val="00F645C5"/>
    <w:rsid w:val="00F64A0D"/>
    <w:rsid w:val="00F64A57"/>
    <w:rsid w:val="00F65180"/>
    <w:rsid w:val="00F65669"/>
    <w:rsid w:val="00F65AED"/>
    <w:rsid w:val="00F663DB"/>
    <w:rsid w:val="00F66435"/>
    <w:rsid w:val="00F66456"/>
    <w:rsid w:val="00F66666"/>
    <w:rsid w:val="00F66B57"/>
    <w:rsid w:val="00F672D3"/>
    <w:rsid w:val="00F6737B"/>
    <w:rsid w:val="00F674B7"/>
    <w:rsid w:val="00F67EEA"/>
    <w:rsid w:val="00F70188"/>
    <w:rsid w:val="00F70361"/>
    <w:rsid w:val="00F70C7E"/>
    <w:rsid w:val="00F70E9B"/>
    <w:rsid w:val="00F71DCA"/>
    <w:rsid w:val="00F71F1F"/>
    <w:rsid w:val="00F71F70"/>
    <w:rsid w:val="00F726DD"/>
    <w:rsid w:val="00F72D7D"/>
    <w:rsid w:val="00F72EC3"/>
    <w:rsid w:val="00F732C7"/>
    <w:rsid w:val="00F73A7A"/>
    <w:rsid w:val="00F73C07"/>
    <w:rsid w:val="00F73EA3"/>
    <w:rsid w:val="00F73ECF"/>
    <w:rsid w:val="00F74B65"/>
    <w:rsid w:val="00F750BE"/>
    <w:rsid w:val="00F75EB9"/>
    <w:rsid w:val="00F76201"/>
    <w:rsid w:val="00F7689D"/>
    <w:rsid w:val="00F76AF1"/>
    <w:rsid w:val="00F77228"/>
    <w:rsid w:val="00F77BB3"/>
    <w:rsid w:val="00F8040E"/>
    <w:rsid w:val="00F804FF"/>
    <w:rsid w:val="00F80794"/>
    <w:rsid w:val="00F808CA"/>
    <w:rsid w:val="00F80C79"/>
    <w:rsid w:val="00F80CAB"/>
    <w:rsid w:val="00F80EDB"/>
    <w:rsid w:val="00F81209"/>
    <w:rsid w:val="00F816A5"/>
    <w:rsid w:val="00F81C43"/>
    <w:rsid w:val="00F82376"/>
    <w:rsid w:val="00F825FA"/>
    <w:rsid w:val="00F82906"/>
    <w:rsid w:val="00F82A63"/>
    <w:rsid w:val="00F83344"/>
    <w:rsid w:val="00F83395"/>
    <w:rsid w:val="00F83B4E"/>
    <w:rsid w:val="00F83D8D"/>
    <w:rsid w:val="00F83EC4"/>
    <w:rsid w:val="00F844AA"/>
    <w:rsid w:val="00F844C9"/>
    <w:rsid w:val="00F84503"/>
    <w:rsid w:val="00F84744"/>
    <w:rsid w:val="00F849D8"/>
    <w:rsid w:val="00F84CA0"/>
    <w:rsid w:val="00F84DEF"/>
    <w:rsid w:val="00F84F18"/>
    <w:rsid w:val="00F85517"/>
    <w:rsid w:val="00F857AB"/>
    <w:rsid w:val="00F85A46"/>
    <w:rsid w:val="00F85AEF"/>
    <w:rsid w:val="00F86468"/>
    <w:rsid w:val="00F867E6"/>
    <w:rsid w:val="00F86AD8"/>
    <w:rsid w:val="00F86CDF"/>
    <w:rsid w:val="00F86E66"/>
    <w:rsid w:val="00F879F6"/>
    <w:rsid w:val="00F87C66"/>
    <w:rsid w:val="00F9151A"/>
    <w:rsid w:val="00F91AD5"/>
    <w:rsid w:val="00F91C24"/>
    <w:rsid w:val="00F91FC3"/>
    <w:rsid w:val="00F92167"/>
    <w:rsid w:val="00F9218B"/>
    <w:rsid w:val="00F923F6"/>
    <w:rsid w:val="00F926D3"/>
    <w:rsid w:val="00F92C12"/>
    <w:rsid w:val="00F937AC"/>
    <w:rsid w:val="00F93DA2"/>
    <w:rsid w:val="00F93E92"/>
    <w:rsid w:val="00F940AA"/>
    <w:rsid w:val="00F94F05"/>
    <w:rsid w:val="00F9556D"/>
    <w:rsid w:val="00F95EAB"/>
    <w:rsid w:val="00F96675"/>
    <w:rsid w:val="00F96749"/>
    <w:rsid w:val="00F96F78"/>
    <w:rsid w:val="00F9747E"/>
    <w:rsid w:val="00F97B01"/>
    <w:rsid w:val="00F97EAC"/>
    <w:rsid w:val="00FA0105"/>
    <w:rsid w:val="00FA0196"/>
    <w:rsid w:val="00FA030B"/>
    <w:rsid w:val="00FA03D2"/>
    <w:rsid w:val="00FA0CDA"/>
    <w:rsid w:val="00FA0F14"/>
    <w:rsid w:val="00FA0F16"/>
    <w:rsid w:val="00FA1080"/>
    <w:rsid w:val="00FA1A74"/>
    <w:rsid w:val="00FA1E6C"/>
    <w:rsid w:val="00FA21DB"/>
    <w:rsid w:val="00FA23F0"/>
    <w:rsid w:val="00FA2690"/>
    <w:rsid w:val="00FA308D"/>
    <w:rsid w:val="00FA3348"/>
    <w:rsid w:val="00FA33EF"/>
    <w:rsid w:val="00FA3735"/>
    <w:rsid w:val="00FA4DF2"/>
    <w:rsid w:val="00FA54C8"/>
    <w:rsid w:val="00FA551E"/>
    <w:rsid w:val="00FA5901"/>
    <w:rsid w:val="00FA5ACC"/>
    <w:rsid w:val="00FA633F"/>
    <w:rsid w:val="00FA69AD"/>
    <w:rsid w:val="00FA6AF1"/>
    <w:rsid w:val="00FA6B3F"/>
    <w:rsid w:val="00FA6BD3"/>
    <w:rsid w:val="00FA6E91"/>
    <w:rsid w:val="00FA6FCD"/>
    <w:rsid w:val="00FA7360"/>
    <w:rsid w:val="00FA76AE"/>
    <w:rsid w:val="00FA7969"/>
    <w:rsid w:val="00FA7C92"/>
    <w:rsid w:val="00FB0009"/>
    <w:rsid w:val="00FB000D"/>
    <w:rsid w:val="00FB0191"/>
    <w:rsid w:val="00FB01D2"/>
    <w:rsid w:val="00FB01EF"/>
    <w:rsid w:val="00FB1552"/>
    <w:rsid w:val="00FB16DC"/>
    <w:rsid w:val="00FB170C"/>
    <w:rsid w:val="00FB173A"/>
    <w:rsid w:val="00FB29B2"/>
    <w:rsid w:val="00FB2CBF"/>
    <w:rsid w:val="00FB2CED"/>
    <w:rsid w:val="00FB308E"/>
    <w:rsid w:val="00FB3107"/>
    <w:rsid w:val="00FB3165"/>
    <w:rsid w:val="00FB3184"/>
    <w:rsid w:val="00FB389A"/>
    <w:rsid w:val="00FB3B6C"/>
    <w:rsid w:val="00FB3EA1"/>
    <w:rsid w:val="00FB3FF1"/>
    <w:rsid w:val="00FB4062"/>
    <w:rsid w:val="00FB448F"/>
    <w:rsid w:val="00FB4749"/>
    <w:rsid w:val="00FB4E41"/>
    <w:rsid w:val="00FB4E57"/>
    <w:rsid w:val="00FB4F11"/>
    <w:rsid w:val="00FB5267"/>
    <w:rsid w:val="00FB5505"/>
    <w:rsid w:val="00FB55B5"/>
    <w:rsid w:val="00FB6311"/>
    <w:rsid w:val="00FB6AB0"/>
    <w:rsid w:val="00FB6AD2"/>
    <w:rsid w:val="00FB6E47"/>
    <w:rsid w:val="00FB756D"/>
    <w:rsid w:val="00FB77FB"/>
    <w:rsid w:val="00FB79CA"/>
    <w:rsid w:val="00FB7E8E"/>
    <w:rsid w:val="00FB7F92"/>
    <w:rsid w:val="00FC0120"/>
    <w:rsid w:val="00FC0312"/>
    <w:rsid w:val="00FC0326"/>
    <w:rsid w:val="00FC0405"/>
    <w:rsid w:val="00FC06F5"/>
    <w:rsid w:val="00FC116D"/>
    <w:rsid w:val="00FC1CA4"/>
    <w:rsid w:val="00FC1F12"/>
    <w:rsid w:val="00FC2132"/>
    <w:rsid w:val="00FC2243"/>
    <w:rsid w:val="00FC22A3"/>
    <w:rsid w:val="00FC2548"/>
    <w:rsid w:val="00FC2E50"/>
    <w:rsid w:val="00FC2EF5"/>
    <w:rsid w:val="00FC3243"/>
    <w:rsid w:val="00FC3473"/>
    <w:rsid w:val="00FC404A"/>
    <w:rsid w:val="00FC425A"/>
    <w:rsid w:val="00FC48CE"/>
    <w:rsid w:val="00FC5AF1"/>
    <w:rsid w:val="00FC7229"/>
    <w:rsid w:val="00FC7316"/>
    <w:rsid w:val="00FC7383"/>
    <w:rsid w:val="00FC760F"/>
    <w:rsid w:val="00FC76AE"/>
    <w:rsid w:val="00FC7991"/>
    <w:rsid w:val="00FC7B01"/>
    <w:rsid w:val="00FD0761"/>
    <w:rsid w:val="00FD0E16"/>
    <w:rsid w:val="00FD0E42"/>
    <w:rsid w:val="00FD1019"/>
    <w:rsid w:val="00FD1671"/>
    <w:rsid w:val="00FD176D"/>
    <w:rsid w:val="00FD182B"/>
    <w:rsid w:val="00FD1989"/>
    <w:rsid w:val="00FD1DCD"/>
    <w:rsid w:val="00FD2121"/>
    <w:rsid w:val="00FD2B0D"/>
    <w:rsid w:val="00FD2C49"/>
    <w:rsid w:val="00FD330B"/>
    <w:rsid w:val="00FD3F9F"/>
    <w:rsid w:val="00FD449E"/>
    <w:rsid w:val="00FD48A3"/>
    <w:rsid w:val="00FD54BB"/>
    <w:rsid w:val="00FD612A"/>
    <w:rsid w:val="00FD66D5"/>
    <w:rsid w:val="00FD66E5"/>
    <w:rsid w:val="00FD69A1"/>
    <w:rsid w:val="00FD6C5E"/>
    <w:rsid w:val="00FD6EFD"/>
    <w:rsid w:val="00FD704D"/>
    <w:rsid w:val="00FD7113"/>
    <w:rsid w:val="00FD77FD"/>
    <w:rsid w:val="00FD7B25"/>
    <w:rsid w:val="00FD7EED"/>
    <w:rsid w:val="00FE11A5"/>
    <w:rsid w:val="00FE1298"/>
    <w:rsid w:val="00FE177E"/>
    <w:rsid w:val="00FE1A1D"/>
    <w:rsid w:val="00FE208F"/>
    <w:rsid w:val="00FE2DF0"/>
    <w:rsid w:val="00FE2EC0"/>
    <w:rsid w:val="00FE2F09"/>
    <w:rsid w:val="00FE2F69"/>
    <w:rsid w:val="00FE311A"/>
    <w:rsid w:val="00FE3430"/>
    <w:rsid w:val="00FE35DE"/>
    <w:rsid w:val="00FE366F"/>
    <w:rsid w:val="00FE36D2"/>
    <w:rsid w:val="00FE3AE0"/>
    <w:rsid w:val="00FE3F8E"/>
    <w:rsid w:val="00FE428B"/>
    <w:rsid w:val="00FE45FA"/>
    <w:rsid w:val="00FE49F0"/>
    <w:rsid w:val="00FE577B"/>
    <w:rsid w:val="00FE5AE9"/>
    <w:rsid w:val="00FE6318"/>
    <w:rsid w:val="00FE63D0"/>
    <w:rsid w:val="00FE6870"/>
    <w:rsid w:val="00FE6B30"/>
    <w:rsid w:val="00FE6C8D"/>
    <w:rsid w:val="00FE7DE1"/>
    <w:rsid w:val="00FE7E7C"/>
    <w:rsid w:val="00FF0145"/>
    <w:rsid w:val="00FF036B"/>
    <w:rsid w:val="00FF08C9"/>
    <w:rsid w:val="00FF0A12"/>
    <w:rsid w:val="00FF0BFF"/>
    <w:rsid w:val="00FF0C02"/>
    <w:rsid w:val="00FF0F03"/>
    <w:rsid w:val="00FF1266"/>
    <w:rsid w:val="00FF1379"/>
    <w:rsid w:val="00FF1617"/>
    <w:rsid w:val="00FF176B"/>
    <w:rsid w:val="00FF18E0"/>
    <w:rsid w:val="00FF1C47"/>
    <w:rsid w:val="00FF1EFA"/>
    <w:rsid w:val="00FF239B"/>
    <w:rsid w:val="00FF23DE"/>
    <w:rsid w:val="00FF2722"/>
    <w:rsid w:val="00FF37AA"/>
    <w:rsid w:val="00FF4273"/>
    <w:rsid w:val="00FF46C5"/>
    <w:rsid w:val="00FF4CCF"/>
    <w:rsid w:val="00FF5AC5"/>
    <w:rsid w:val="00FF5C0A"/>
    <w:rsid w:val="00FF669E"/>
    <w:rsid w:val="00FF6B87"/>
    <w:rsid w:val="00FF6B93"/>
    <w:rsid w:val="00FF7777"/>
    <w:rsid w:val="00FF7C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36E1C0F"/>
  <w15:docId w15:val="{3088FFDD-A2CF-4D5B-9A82-4A17BC916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10AC5"/>
    <w:rPr>
      <w:rFonts w:ascii="Arial" w:eastAsia="Times New Roman" w:hAnsi="Arial" w:cs="Times New Roman"/>
      <w:sz w:val="16"/>
      <w:szCs w:val="16"/>
      <w:lang w:eastAsia="ru-RU"/>
    </w:rPr>
  </w:style>
  <w:style w:type="paragraph" w:styleId="10">
    <w:name w:val="heading 1"/>
    <w:aliases w:val="Document Header1,H1,H1 Знак,Headi...,Heading 1iz,Б1,Б11,Введение...,Заголовок 1 Знак Знак Знак Знак Знак Знак Знак Знак Знак Знак Знак Знак Знак Знак Знак Знак Знак Знак Знак Знак Знак Знак Знак Знак Знак Знак,Заголовок параграфа (1.),h1,В1"/>
    <w:basedOn w:val="a0"/>
    <w:next w:val="phnormal"/>
    <w:link w:val="12"/>
    <w:uiPriority w:val="9"/>
    <w:qFormat/>
    <w:rsid w:val="00617E5E"/>
    <w:pPr>
      <w:keepNext/>
      <w:keepLines/>
      <w:pageBreakBefore/>
      <w:numPr>
        <w:numId w:val="1"/>
      </w:numPr>
      <w:tabs>
        <w:tab w:val="left" w:pos="1276"/>
      </w:tabs>
      <w:spacing w:before="360" w:after="360" w:line="360" w:lineRule="auto"/>
      <w:ind w:right="170"/>
      <w:jc w:val="both"/>
      <w:outlineLvl w:val="0"/>
    </w:pPr>
    <w:rPr>
      <w:rFonts w:ascii="Times New Roman" w:hAnsi="Times New Roman"/>
      <w:b/>
      <w:sz w:val="28"/>
      <w:szCs w:val="28"/>
    </w:rPr>
  </w:style>
  <w:style w:type="paragraph" w:styleId="21">
    <w:name w:val="heading 2"/>
    <w:aliases w:val="2,22,A,A.B.C.,CHS,Gliederung2,H,H2,H2 Знак,H2-Heading 2,H21,H22,HD2,Header2,Heading 2 Hidden,Heading Indent No L2,Heading2,Level 2 Topic Heading,Major,Numbered text 3,RTC,h2,heading 2,heading2,iz2,l2,list 2,list2,Б2,Заголовок 21,Раздел Знак"/>
    <w:basedOn w:val="a0"/>
    <w:next w:val="phnormal"/>
    <w:link w:val="22"/>
    <w:uiPriority w:val="9"/>
    <w:qFormat/>
    <w:rsid w:val="00617E5E"/>
    <w:pPr>
      <w:keepNext/>
      <w:keepLines/>
      <w:numPr>
        <w:ilvl w:val="1"/>
        <w:numId w:val="1"/>
      </w:numPr>
      <w:tabs>
        <w:tab w:val="left" w:pos="720"/>
      </w:tabs>
      <w:spacing w:before="360" w:after="360" w:line="360" w:lineRule="auto"/>
      <w:ind w:right="170"/>
      <w:jc w:val="both"/>
      <w:outlineLvl w:val="1"/>
    </w:pPr>
    <w:rPr>
      <w:rFonts w:ascii="Times New Roman" w:hAnsi="Times New Roman"/>
      <w:b/>
      <w:sz w:val="24"/>
      <w:szCs w:val="20"/>
    </w:rPr>
  </w:style>
  <w:style w:type="paragraph" w:styleId="30">
    <w:name w:val="heading 3"/>
    <w:basedOn w:val="a0"/>
    <w:next w:val="phnormal"/>
    <w:link w:val="31"/>
    <w:uiPriority w:val="9"/>
    <w:qFormat/>
    <w:rsid w:val="009A714D"/>
    <w:pPr>
      <w:keepNext/>
      <w:keepLines/>
      <w:numPr>
        <w:ilvl w:val="2"/>
        <w:numId w:val="1"/>
      </w:numPr>
      <w:spacing w:before="240" w:after="240" w:line="360" w:lineRule="auto"/>
      <w:ind w:right="170"/>
      <w:jc w:val="both"/>
      <w:outlineLvl w:val="2"/>
    </w:pPr>
    <w:rPr>
      <w:b/>
      <w:bCs/>
      <w:sz w:val="24"/>
      <w:szCs w:val="20"/>
    </w:rPr>
  </w:style>
  <w:style w:type="paragraph" w:styleId="4">
    <w:name w:val="heading 4"/>
    <w:basedOn w:val="a0"/>
    <w:next w:val="phnormal"/>
    <w:link w:val="40"/>
    <w:uiPriority w:val="9"/>
    <w:qFormat/>
    <w:rsid w:val="009A714D"/>
    <w:pPr>
      <w:keepNext/>
      <w:keepLines/>
      <w:numPr>
        <w:ilvl w:val="3"/>
        <w:numId w:val="1"/>
      </w:numPr>
      <w:spacing w:line="360" w:lineRule="auto"/>
      <w:ind w:right="170"/>
      <w:jc w:val="both"/>
      <w:outlineLvl w:val="3"/>
    </w:pPr>
    <w:rPr>
      <w:b/>
      <w:sz w:val="24"/>
      <w:szCs w:val="20"/>
    </w:rPr>
  </w:style>
  <w:style w:type="paragraph" w:styleId="5">
    <w:name w:val="heading 5"/>
    <w:basedOn w:val="a0"/>
    <w:next w:val="a0"/>
    <w:link w:val="50"/>
    <w:uiPriority w:val="9"/>
    <w:unhideWhenUsed/>
    <w:qFormat/>
    <w:rsid w:val="008B409B"/>
    <w:pPr>
      <w:keepNext/>
      <w:keepLines/>
      <w:tabs>
        <w:tab w:val="left" w:pos="567"/>
      </w:tabs>
      <w:spacing w:before="200" w:after="0" w:line="360" w:lineRule="auto"/>
      <w:ind w:firstLine="567"/>
      <w:jc w:val="both"/>
      <w:outlineLvl w:val="4"/>
    </w:pPr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8B409B"/>
    <w:pPr>
      <w:keepNext/>
      <w:keepLines/>
      <w:tabs>
        <w:tab w:val="left" w:pos="567"/>
      </w:tabs>
      <w:spacing w:before="200" w:after="0" w:line="360" w:lineRule="auto"/>
      <w:ind w:firstLine="567"/>
      <w:jc w:val="both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paragraph" w:styleId="7">
    <w:name w:val="heading 7"/>
    <w:basedOn w:val="a0"/>
    <w:next w:val="a0"/>
    <w:link w:val="70"/>
    <w:uiPriority w:val="9"/>
    <w:unhideWhenUsed/>
    <w:qFormat/>
    <w:rsid w:val="008B409B"/>
    <w:pPr>
      <w:keepNext/>
      <w:keepLines/>
      <w:tabs>
        <w:tab w:val="left" w:pos="567"/>
      </w:tabs>
      <w:spacing w:before="200" w:after="0" w:line="360" w:lineRule="auto"/>
      <w:ind w:firstLine="567"/>
      <w:jc w:val="both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paragraph" w:styleId="8">
    <w:name w:val="heading 8"/>
    <w:basedOn w:val="a0"/>
    <w:next w:val="a0"/>
    <w:link w:val="80"/>
    <w:uiPriority w:val="9"/>
    <w:unhideWhenUsed/>
    <w:qFormat/>
    <w:rsid w:val="008B409B"/>
    <w:pPr>
      <w:keepNext/>
      <w:keepLines/>
      <w:tabs>
        <w:tab w:val="left" w:pos="567"/>
      </w:tabs>
      <w:spacing w:before="200" w:after="0" w:line="360" w:lineRule="auto"/>
      <w:ind w:firstLine="567"/>
      <w:jc w:val="both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8B409B"/>
    <w:pPr>
      <w:keepNext/>
      <w:keepLines/>
      <w:tabs>
        <w:tab w:val="left" w:pos="567"/>
      </w:tabs>
      <w:spacing w:before="200" w:after="0" w:line="360" w:lineRule="auto"/>
      <w:ind w:firstLine="567"/>
      <w:jc w:val="both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Document Header1 Знак,H1 Знак1,H1 Знак Знак,Headi... Знак,Heading 1iz Знак,Б1 Знак,Б11 Знак,Введение... Знак,Заголовок параграфа (1.) Знак,h1 Знак,В1 Знак"/>
    <w:basedOn w:val="a1"/>
    <w:link w:val="10"/>
    <w:uiPriority w:val="9"/>
    <w:rsid w:val="00617E5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22">
    <w:name w:val="Заголовок 2 Знак"/>
    <w:aliases w:val="2 Знак,22 Знак,A Знак,A.B.C. Знак,CHS Знак,Gliederung2 Знак,H Знак,H2 Знак1,H2 Знак Знак,H2-Heading 2 Знак,H21 Знак,H22 Знак,HD2 Знак,Header2 Знак,Heading 2 Hidden Знак,Heading Indent No L2 Знак,Heading2 Знак,Level 2 Topic Heading Знак"/>
    <w:basedOn w:val="a1"/>
    <w:link w:val="21"/>
    <w:uiPriority w:val="9"/>
    <w:rsid w:val="00617E5E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31">
    <w:name w:val="Заголовок 3 Знак"/>
    <w:basedOn w:val="a1"/>
    <w:link w:val="30"/>
    <w:uiPriority w:val="9"/>
    <w:rsid w:val="009A714D"/>
    <w:rPr>
      <w:rFonts w:ascii="Arial" w:eastAsia="Times New Roman" w:hAnsi="Arial" w:cs="Times New Roman"/>
      <w:b/>
      <w:bCs/>
      <w:sz w:val="24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9A714D"/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phnormal">
    <w:name w:val="ph_normal"/>
    <w:basedOn w:val="a0"/>
    <w:link w:val="phnormal0"/>
    <w:rsid w:val="009A714D"/>
    <w:pPr>
      <w:spacing w:after="0" w:line="360" w:lineRule="auto"/>
      <w:ind w:right="170" w:firstLine="720"/>
      <w:jc w:val="both"/>
    </w:pPr>
    <w:rPr>
      <w:sz w:val="24"/>
      <w:szCs w:val="20"/>
    </w:rPr>
  </w:style>
  <w:style w:type="paragraph" w:styleId="a4">
    <w:name w:val="caption"/>
    <w:aliases w:val="Caption-Table Title"/>
    <w:basedOn w:val="a0"/>
    <w:next w:val="a0"/>
    <w:link w:val="a5"/>
    <w:uiPriority w:val="35"/>
    <w:unhideWhenUsed/>
    <w:qFormat/>
    <w:rsid w:val="000B2848"/>
    <w:rPr>
      <w:rFonts w:ascii="Times New Roman" w:hAnsi="Times New Roman"/>
      <w:b/>
      <w:bCs/>
      <w:sz w:val="20"/>
    </w:rPr>
  </w:style>
  <w:style w:type="paragraph" w:styleId="a6">
    <w:name w:val="Normal (Web)"/>
    <w:basedOn w:val="a0"/>
    <w:link w:val="a7"/>
    <w:uiPriority w:val="99"/>
    <w:unhideWhenUsed/>
    <w:rsid w:val="009F4DCF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a8">
    <w:name w:val="List Paragraph"/>
    <w:aliases w:val="Табичный текст,lp1,Абзац маркированнный"/>
    <w:basedOn w:val="a0"/>
    <w:link w:val="a9"/>
    <w:uiPriority w:val="34"/>
    <w:qFormat/>
    <w:rsid w:val="00C409D7"/>
    <w:pPr>
      <w:ind w:left="720"/>
      <w:contextualSpacing/>
    </w:pPr>
  </w:style>
  <w:style w:type="paragraph" w:styleId="aa">
    <w:name w:val="Balloon Text"/>
    <w:basedOn w:val="a0"/>
    <w:link w:val="ab"/>
    <w:uiPriority w:val="99"/>
    <w:semiHidden/>
    <w:unhideWhenUsed/>
    <w:rsid w:val="00A021EA"/>
    <w:pPr>
      <w:spacing w:after="0"/>
    </w:pPr>
    <w:rPr>
      <w:rFonts w:ascii="Tahoma" w:hAnsi="Tahoma" w:cs="Tahoma"/>
    </w:rPr>
  </w:style>
  <w:style w:type="character" w:customStyle="1" w:styleId="ab">
    <w:name w:val="Текст выноски Знак"/>
    <w:basedOn w:val="a1"/>
    <w:link w:val="aa"/>
    <w:uiPriority w:val="99"/>
    <w:semiHidden/>
    <w:rsid w:val="00A021EA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">
    <w:name w:val="Стиль 1"/>
    <w:basedOn w:val="21"/>
    <w:qFormat/>
    <w:rsid w:val="00FE7E7C"/>
    <w:pPr>
      <w:numPr>
        <w:numId w:val="2"/>
      </w:numPr>
      <w:tabs>
        <w:tab w:val="clear" w:pos="720"/>
      </w:tabs>
      <w:overflowPunct w:val="0"/>
      <w:autoSpaceDE w:val="0"/>
      <w:autoSpaceDN w:val="0"/>
      <w:adjustRightInd w:val="0"/>
      <w:spacing w:before="200" w:after="0" w:line="240" w:lineRule="auto"/>
      <w:ind w:right="0"/>
      <w:jc w:val="left"/>
      <w:textAlignment w:val="baseline"/>
    </w:pPr>
    <w:rPr>
      <w:rFonts w:asciiTheme="minorHAnsi" w:eastAsiaTheme="majorEastAsia" w:hAnsiTheme="minorHAnsi"/>
      <w:bCs/>
      <w:color w:val="4F81BD" w:themeColor="accent1"/>
      <w:sz w:val="28"/>
      <w:szCs w:val="28"/>
      <w:lang w:eastAsia="en-US"/>
    </w:rPr>
  </w:style>
  <w:style w:type="paragraph" w:customStyle="1" w:styleId="2">
    <w:name w:val="Стиль 2"/>
    <w:basedOn w:val="1"/>
    <w:qFormat/>
    <w:rsid w:val="00FE7E7C"/>
    <w:pPr>
      <w:numPr>
        <w:ilvl w:val="2"/>
      </w:numPr>
    </w:pPr>
    <w:rPr>
      <w:sz w:val="24"/>
      <w:szCs w:val="24"/>
    </w:rPr>
  </w:style>
  <w:style w:type="paragraph" w:customStyle="1" w:styleId="3">
    <w:name w:val="Стиль 3"/>
    <w:basedOn w:val="10"/>
    <w:link w:val="32"/>
    <w:qFormat/>
    <w:rsid w:val="00FE7E7C"/>
    <w:pPr>
      <w:pageBreakBefore w:val="0"/>
      <w:numPr>
        <w:ilvl w:val="3"/>
        <w:numId w:val="2"/>
      </w:numPr>
      <w:tabs>
        <w:tab w:val="clear" w:pos="1276"/>
      </w:tabs>
      <w:overflowPunct w:val="0"/>
      <w:autoSpaceDE w:val="0"/>
      <w:autoSpaceDN w:val="0"/>
      <w:adjustRightInd w:val="0"/>
      <w:spacing w:before="480" w:after="0" w:line="240" w:lineRule="auto"/>
      <w:ind w:right="0"/>
      <w:jc w:val="left"/>
      <w:textAlignment w:val="baseline"/>
    </w:pPr>
    <w:rPr>
      <w:rFonts w:asciiTheme="minorHAnsi" w:eastAsiaTheme="majorEastAsia" w:hAnsiTheme="minorHAnsi"/>
      <w:bCs/>
      <w:color w:val="365F91" w:themeColor="accent1" w:themeShade="BF"/>
      <w:sz w:val="24"/>
      <w:szCs w:val="24"/>
      <w:lang w:eastAsia="en-US"/>
    </w:rPr>
  </w:style>
  <w:style w:type="character" w:styleId="ac">
    <w:name w:val="annotation reference"/>
    <w:basedOn w:val="a1"/>
    <w:uiPriority w:val="99"/>
    <w:semiHidden/>
    <w:unhideWhenUsed/>
    <w:rsid w:val="000175B2"/>
    <w:rPr>
      <w:sz w:val="16"/>
      <w:szCs w:val="16"/>
    </w:rPr>
  </w:style>
  <w:style w:type="paragraph" w:styleId="ad">
    <w:name w:val="annotation text"/>
    <w:basedOn w:val="a0"/>
    <w:link w:val="ae"/>
    <w:uiPriority w:val="99"/>
    <w:unhideWhenUsed/>
    <w:rsid w:val="000175B2"/>
    <w:rPr>
      <w:sz w:val="20"/>
      <w:szCs w:val="20"/>
    </w:rPr>
  </w:style>
  <w:style w:type="character" w:customStyle="1" w:styleId="ae">
    <w:name w:val="Текст примечания Знак"/>
    <w:basedOn w:val="a1"/>
    <w:link w:val="ad"/>
    <w:uiPriority w:val="99"/>
    <w:rsid w:val="000175B2"/>
    <w:rPr>
      <w:rFonts w:ascii="Arial" w:eastAsia="Times New Roman" w:hAnsi="Arial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175B2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0175B2"/>
    <w:rPr>
      <w:rFonts w:ascii="Arial" w:eastAsia="Times New Roman" w:hAnsi="Arial" w:cs="Times New Roman"/>
      <w:b/>
      <w:bCs/>
      <w:sz w:val="20"/>
      <w:szCs w:val="20"/>
      <w:lang w:eastAsia="ru-RU"/>
    </w:rPr>
  </w:style>
  <w:style w:type="character" w:styleId="af1">
    <w:name w:val="footnote reference"/>
    <w:uiPriority w:val="99"/>
    <w:rsid w:val="00D95FF0"/>
    <w:rPr>
      <w:rFonts w:cs="Times New Roman"/>
      <w:vertAlign w:val="superscript"/>
    </w:rPr>
  </w:style>
  <w:style w:type="paragraph" w:styleId="af2">
    <w:name w:val="Revision"/>
    <w:hidden/>
    <w:uiPriority w:val="99"/>
    <w:semiHidden/>
    <w:rsid w:val="00082F44"/>
    <w:pPr>
      <w:spacing w:after="0" w:line="240" w:lineRule="auto"/>
    </w:pPr>
    <w:rPr>
      <w:rFonts w:ascii="Arial" w:eastAsia="Times New Roman" w:hAnsi="Arial" w:cs="Times New Roman"/>
      <w:sz w:val="16"/>
      <w:szCs w:val="16"/>
      <w:lang w:eastAsia="ru-RU"/>
    </w:rPr>
  </w:style>
  <w:style w:type="table" w:styleId="af3">
    <w:name w:val="Table Grid"/>
    <w:basedOn w:val="a2"/>
    <w:uiPriority w:val="59"/>
    <w:rsid w:val="00E037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Hyperlink"/>
    <w:basedOn w:val="a1"/>
    <w:uiPriority w:val="99"/>
    <w:unhideWhenUsed/>
    <w:rsid w:val="00E67B71"/>
    <w:rPr>
      <w:color w:val="0000FF" w:themeColor="hyperlink"/>
      <w:u w:val="single"/>
    </w:rPr>
  </w:style>
  <w:style w:type="paragraph" w:styleId="af5">
    <w:name w:val="header"/>
    <w:basedOn w:val="a0"/>
    <w:link w:val="af6"/>
    <w:uiPriority w:val="99"/>
    <w:unhideWhenUsed/>
    <w:rsid w:val="006612DB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1"/>
    <w:link w:val="af5"/>
    <w:uiPriority w:val="99"/>
    <w:rsid w:val="006612DB"/>
    <w:rPr>
      <w:rFonts w:ascii="Arial" w:eastAsia="Times New Roman" w:hAnsi="Arial" w:cs="Times New Roman"/>
      <w:sz w:val="16"/>
      <w:szCs w:val="16"/>
      <w:lang w:eastAsia="ru-RU"/>
    </w:rPr>
  </w:style>
  <w:style w:type="paragraph" w:styleId="af7">
    <w:name w:val="footer"/>
    <w:basedOn w:val="a0"/>
    <w:link w:val="af8"/>
    <w:uiPriority w:val="99"/>
    <w:unhideWhenUsed/>
    <w:rsid w:val="006612DB"/>
    <w:pPr>
      <w:tabs>
        <w:tab w:val="center" w:pos="4677"/>
        <w:tab w:val="right" w:pos="9355"/>
      </w:tabs>
      <w:spacing w:after="0"/>
    </w:pPr>
  </w:style>
  <w:style w:type="character" w:customStyle="1" w:styleId="af8">
    <w:name w:val="Нижний колонтитул Знак"/>
    <w:basedOn w:val="a1"/>
    <w:link w:val="af7"/>
    <w:uiPriority w:val="99"/>
    <w:rsid w:val="006612DB"/>
    <w:rPr>
      <w:rFonts w:ascii="Arial" w:eastAsia="Times New Roman" w:hAnsi="Arial" w:cs="Times New Roman"/>
      <w:sz w:val="16"/>
      <w:szCs w:val="16"/>
      <w:lang w:eastAsia="ru-RU"/>
    </w:rPr>
  </w:style>
  <w:style w:type="paragraph" w:styleId="af9">
    <w:name w:val="TOC Heading"/>
    <w:basedOn w:val="10"/>
    <w:next w:val="a0"/>
    <w:uiPriority w:val="39"/>
    <w:unhideWhenUsed/>
    <w:qFormat/>
    <w:rsid w:val="00FD6EFD"/>
    <w:pPr>
      <w:pageBreakBefore w:val="0"/>
      <w:numPr>
        <w:numId w:val="0"/>
      </w:numPr>
      <w:tabs>
        <w:tab w:val="clear" w:pos="1276"/>
      </w:tabs>
      <w:spacing w:before="480" w:after="0" w:line="276" w:lineRule="auto"/>
      <w:ind w:right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</w:rPr>
  </w:style>
  <w:style w:type="paragraph" w:styleId="13">
    <w:name w:val="toc 1"/>
    <w:basedOn w:val="a0"/>
    <w:next w:val="a0"/>
    <w:autoRedefine/>
    <w:uiPriority w:val="39"/>
    <w:unhideWhenUsed/>
    <w:rsid w:val="000B5908"/>
    <w:pPr>
      <w:tabs>
        <w:tab w:val="left" w:pos="284"/>
        <w:tab w:val="right" w:leader="dot" w:pos="9345"/>
      </w:tabs>
      <w:spacing w:after="0" w:line="360" w:lineRule="auto"/>
    </w:pPr>
    <w:rPr>
      <w:rFonts w:ascii="Times New Roman" w:hAnsi="Times New Roman"/>
      <w:sz w:val="24"/>
    </w:rPr>
  </w:style>
  <w:style w:type="paragraph" w:styleId="23">
    <w:name w:val="toc 2"/>
    <w:basedOn w:val="a0"/>
    <w:next w:val="a0"/>
    <w:autoRedefine/>
    <w:uiPriority w:val="39"/>
    <w:unhideWhenUsed/>
    <w:rsid w:val="000B5908"/>
    <w:pPr>
      <w:spacing w:after="0" w:line="360" w:lineRule="auto"/>
      <w:ind w:left="159"/>
    </w:pPr>
    <w:rPr>
      <w:rFonts w:ascii="Times New Roman" w:hAnsi="Times New Roman"/>
      <w:sz w:val="24"/>
    </w:rPr>
  </w:style>
  <w:style w:type="character" w:styleId="afa">
    <w:name w:val="FollowedHyperlink"/>
    <w:basedOn w:val="a1"/>
    <w:uiPriority w:val="99"/>
    <w:semiHidden/>
    <w:unhideWhenUsed/>
    <w:rsid w:val="00490F60"/>
    <w:rPr>
      <w:color w:val="800080" w:themeColor="followedHyperlink"/>
      <w:u w:val="single"/>
    </w:rPr>
  </w:style>
  <w:style w:type="paragraph" w:styleId="33">
    <w:name w:val="toc 3"/>
    <w:basedOn w:val="a0"/>
    <w:next w:val="a0"/>
    <w:autoRedefine/>
    <w:uiPriority w:val="39"/>
    <w:unhideWhenUsed/>
    <w:rsid w:val="00EC7F64"/>
    <w:pPr>
      <w:tabs>
        <w:tab w:val="left" w:pos="851"/>
        <w:tab w:val="right" w:leader="dot" w:pos="9345"/>
      </w:tabs>
      <w:spacing w:after="100"/>
      <w:ind w:left="320"/>
    </w:pPr>
  </w:style>
  <w:style w:type="paragraph" w:styleId="afb">
    <w:name w:val="footnote text"/>
    <w:basedOn w:val="a0"/>
    <w:link w:val="afc"/>
    <w:uiPriority w:val="99"/>
    <w:unhideWhenUsed/>
    <w:rsid w:val="00B85A69"/>
    <w:pPr>
      <w:spacing w:after="0"/>
    </w:pPr>
    <w:rPr>
      <w:sz w:val="20"/>
      <w:szCs w:val="20"/>
    </w:rPr>
  </w:style>
  <w:style w:type="character" w:customStyle="1" w:styleId="afc">
    <w:name w:val="Текст сноски Знак"/>
    <w:basedOn w:val="a1"/>
    <w:link w:val="afb"/>
    <w:uiPriority w:val="99"/>
    <w:rsid w:val="00B85A69"/>
    <w:rPr>
      <w:rFonts w:ascii="Arial" w:eastAsia="Times New Roman" w:hAnsi="Arial" w:cs="Times New Roman"/>
      <w:sz w:val="20"/>
      <w:szCs w:val="20"/>
      <w:lang w:eastAsia="ru-RU"/>
    </w:rPr>
  </w:style>
  <w:style w:type="paragraph" w:styleId="afd">
    <w:name w:val="endnote text"/>
    <w:basedOn w:val="a0"/>
    <w:link w:val="afe"/>
    <w:uiPriority w:val="99"/>
    <w:semiHidden/>
    <w:unhideWhenUsed/>
    <w:rsid w:val="00CC3FE2"/>
    <w:pPr>
      <w:spacing w:after="0"/>
    </w:pPr>
    <w:rPr>
      <w:sz w:val="20"/>
      <w:szCs w:val="20"/>
    </w:rPr>
  </w:style>
  <w:style w:type="character" w:customStyle="1" w:styleId="afe">
    <w:name w:val="Текст концевой сноски Знак"/>
    <w:basedOn w:val="a1"/>
    <w:link w:val="afd"/>
    <w:uiPriority w:val="99"/>
    <w:semiHidden/>
    <w:rsid w:val="00CC3FE2"/>
    <w:rPr>
      <w:rFonts w:ascii="Arial" w:eastAsia="Times New Roman" w:hAnsi="Arial" w:cs="Times New Roman"/>
      <w:sz w:val="20"/>
      <w:szCs w:val="20"/>
      <w:lang w:eastAsia="ru-RU"/>
    </w:rPr>
  </w:style>
  <w:style w:type="character" w:styleId="aff">
    <w:name w:val="endnote reference"/>
    <w:basedOn w:val="a1"/>
    <w:uiPriority w:val="99"/>
    <w:semiHidden/>
    <w:unhideWhenUsed/>
    <w:rsid w:val="00CC3FE2"/>
    <w:rPr>
      <w:vertAlign w:val="superscript"/>
    </w:rPr>
  </w:style>
  <w:style w:type="character" w:customStyle="1" w:styleId="a7">
    <w:name w:val="Обычный (Интернет) Знак"/>
    <w:basedOn w:val="a1"/>
    <w:link w:val="a6"/>
    <w:uiPriority w:val="99"/>
    <w:rsid w:val="001C6DB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0">
    <w:name w:val="Strong"/>
    <w:basedOn w:val="a1"/>
    <w:uiPriority w:val="22"/>
    <w:qFormat/>
    <w:rsid w:val="00C03FEA"/>
    <w:rPr>
      <w:b/>
      <w:bCs/>
    </w:rPr>
  </w:style>
  <w:style w:type="character" w:customStyle="1" w:styleId="32">
    <w:name w:val="Стиль 3 Знак"/>
    <w:link w:val="3"/>
    <w:rsid w:val="000E222A"/>
    <w:rPr>
      <w:rFonts w:eastAsiaTheme="majorEastAsia" w:cs="Times New Roman"/>
      <w:b/>
      <w:bCs/>
      <w:color w:val="365F91" w:themeColor="accent1" w:themeShade="BF"/>
      <w:sz w:val="24"/>
      <w:szCs w:val="24"/>
    </w:rPr>
  </w:style>
  <w:style w:type="paragraph" w:customStyle="1" w:styleId="SolNorm">
    <w:name w:val="SolNorm"/>
    <w:rsid w:val="00C55496"/>
    <w:pPr>
      <w:spacing w:before="120"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val="en-US" w:eastAsia="ru-RU"/>
    </w:rPr>
  </w:style>
  <w:style w:type="paragraph" w:customStyle="1" w:styleId="14">
    <w:name w:val="Стиль1"/>
    <w:basedOn w:val="a6"/>
    <w:link w:val="15"/>
    <w:autoRedefine/>
    <w:qFormat/>
    <w:rsid w:val="00C563AF"/>
    <w:pPr>
      <w:spacing w:before="0" w:beforeAutospacing="0" w:after="0" w:afterAutospacing="0" w:line="360" w:lineRule="auto"/>
    </w:pPr>
    <w:rPr>
      <w:b/>
      <w:bCs/>
    </w:rPr>
  </w:style>
  <w:style w:type="character" w:customStyle="1" w:styleId="15">
    <w:name w:val="Стиль1 Знак"/>
    <w:basedOn w:val="a7"/>
    <w:link w:val="14"/>
    <w:rsid w:val="00C563A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I-SysTableHeader">
    <w:name w:val="I-Sys Table Header"/>
    <w:next w:val="a0"/>
    <w:rsid w:val="00417AEC"/>
    <w:pPr>
      <w:keepNext/>
      <w:keepLines/>
      <w:widowControl w:val="0"/>
      <w:suppressLineNumbers/>
      <w:suppressAutoHyphen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I-SysTableTitle">
    <w:name w:val="I-Sys Table Title"/>
    <w:qFormat/>
    <w:rsid w:val="00417AEC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I-SysTableText">
    <w:name w:val="I-Sys Table Text"/>
    <w:qFormat/>
    <w:rsid w:val="00417AEC"/>
    <w:pPr>
      <w:spacing w:before="120" w:after="120" w:line="240" w:lineRule="auto"/>
      <w:ind w:left="34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Абзац списка Знак"/>
    <w:aliases w:val="Табичный текст Знак,lp1 Знак,Абзац маркированнный Знак"/>
    <w:basedOn w:val="a1"/>
    <w:link w:val="a8"/>
    <w:uiPriority w:val="34"/>
    <w:locked/>
    <w:rsid w:val="00417AEC"/>
    <w:rPr>
      <w:rFonts w:ascii="Arial" w:eastAsia="Times New Roman" w:hAnsi="Arial" w:cs="Times New Roman"/>
      <w:sz w:val="16"/>
      <w:szCs w:val="16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8B1E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8B1E2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B409B"/>
    <w:rPr>
      <w:rFonts w:asciiTheme="majorHAnsi" w:eastAsiaTheme="majorEastAsia" w:hAnsiTheme="majorHAnsi" w:cstheme="majorBidi"/>
      <w:color w:val="243F60" w:themeColor="accent1" w:themeShade="7F"/>
      <w:sz w:val="20"/>
      <w:szCs w:val="16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8B409B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16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8B40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16"/>
      <w:lang w:eastAsia="ru-RU"/>
    </w:rPr>
  </w:style>
  <w:style w:type="character" w:customStyle="1" w:styleId="80">
    <w:name w:val="Заголовок 8 Знак"/>
    <w:basedOn w:val="a1"/>
    <w:link w:val="8"/>
    <w:uiPriority w:val="9"/>
    <w:rsid w:val="008B409B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uiPriority w:val="9"/>
    <w:rsid w:val="008B40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ff1">
    <w:name w:val="No Spacing"/>
    <w:basedOn w:val="a0"/>
    <w:uiPriority w:val="1"/>
    <w:qFormat/>
    <w:rsid w:val="008B409B"/>
    <w:pPr>
      <w:tabs>
        <w:tab w:val="left" w:pos="567"/>
      </w:tabs>
      <w:spacing w:after="0" w:line="360" w:lineRule="auto"/>
      <w:ind w:firstLine="567"/>
      <w:jc w:val="both"/>
    </w:pPr>
    <w:rPr>
      <w:rFonts w:ascii="Times New Roman" w:hAnsi="Times New Roman"/>
      <w:b/>
      <w:sz w:val="24"/>
      <w:szCs w:val="24"/>
    </w:rPr>
  </w:style>
  <w:style w:type="character" w:styleId="aff2">
    <w:name w:val="Book Title"/>
    <w:basedOn w:val="a1"/>
    <w:uiPriority w:val="33"/>
    <w:qFormat/>
    <w:rsid w:val="008B409B"/>
    <w:rPr>
      <w:b/>
      <w:bCs/>
      <w:smallCaps/>
      <w:spacing w:val="5"/>
    </w:rPr>
  </w:style>
  <w:style w:type="paragraph" w:styleId="aff3">
    <w:name w:val="Title"/>
    <w:basedOn w:val="a0"/>
    <w:next w:val="a0"/>
    <w:link w:val="aff4"/>
    <w:uiPriority w:val="10"/>
    <w:qFormat/>
    <w:rsid w:val="008B409B"/>
    <w:pPr>
      <w:pBdr>
        <w:bottom w:val="single" w:sz="8" w:space="4" w:color="4F81BD" w:themeColor="accent1"/>
      </w:pBdr>
      <w:tabs>
        <w:tab w:val="left" w:pos="567"/>
      </w:tabs>
      <w:spacing w:after="300"/>
      <w:ind w:firstLine="567"/>
      <w:contextualSpacing/>
      <w:jc w:val="both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4">
    <w:name w:val="Заголовок Знак"/>
    <w:basedOn w:val="a1"/>
    <w:link w:val="aff3"/>
    <w:uiPriority w:val="10"/>
    <w:rsid w:val="008B409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aff5">
    <w:name w:val="Subtitle"/>
    <w:basedOn w:val="a0"/>
    <w:next w:val="a0"/>
    <w:link w:val="aff6"/>
    <w:uiPriority w:val="11"/>
    <w:qFormat/>
    <w:rsid w:val="008B409B"/>
    <w:pPr>
      <w:numPr>
        <w:ilvl w:val="1"/>
      </w:numPr>
      <w:tabs>
        <w:tab w:val="left" w:pos="567"/>
      </w:tabs>
      <w:spacing w:after="0" w:line="360" w:lineRule="auto"/>
      <w:ind w:firstLine="567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6">
    <w:name w:val="Подзаголовок Знак"/>
    <w:basedOn w:val="a1"/>
    <w:link w:val="aff5"/>
    <w:uiPriority w:val="11"/>
    <w:rsid w:val="008B40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ff7">
    <w:name w:val="Subtle Emphasis"/>
    <w:basedOn w:val="a1"/>
    <w:uiPriority w:val="19"/>
    <w:qFormat/>
    <w:rsid w:val="008B409B"/>
    <w:rPr>
      <w:i/>
      <w:iCs/>
      <w:color w:val="808080" w:themeColor="text1" w:themeTint="7F"/>
    </w:rPr>
  </w:style>
  <w:style w:type="character" w:styleId="aff8">
    <w:name w:val="Emphasis"/>
    <w:basedOn w:val="a1"/>
    <w:uiPriority w:val="20"/>
    <w:qFormat/>
    <w:rsid w:val="008B409B"/>
    <w:rPr>
      <w:i/>
      <w:iCs/>
    </w:rPr>
  </w:style>
  <w:style w:type="character" w:styleId="aff9">
    <w:name w:val="Intense Emphasis"/>
    <w:basedOn w:val="a1"/>
    <w:uiPriority w:val="21"/>
    <w:qFormat/>
    <w:rsid w:val="008B409B"/>
    <w:rPr>
      <w:b/>
      <w:bCs/>
      <w:i/>
      <w:iCs/>
      <w:color w:val="4F81BD" w:themeColor="accent1"/>
    </w:rPr>
  </w:style>
  <w:style w:type="paragraph" w:styleId="24">
    <w:name w:val="Quote"/>
    <w:basedOn w:val="a0"/>
    <w:next w:val="a0"/>
    <w:link w:val="25"/>
    <w:uiPriority w:val="29"/>
    <w:qFormat/>
    <w:rsid w:val="008B409B"/>
    <w:pPr>
      <w:tabs>
        <w:tab w:val="left" w:pos="567"/>
      </w:tabs>
      <w:spacing w:after="0" w:line="360" w:lineRule="auto"/>
      <w:ind w:firstLine="567"/>
      <w:jc w:val="both"/>
    </w:pPr>
    <w:rPr>
      <w:rFonts w:ascii="Times New Roman" w:hAnsi="Times New Roman"/>
      <w:i/>
      <w:iCs/>
      <w:color w:val="000000" w:themeColor="text1"/>
      <w:sz w:val="20"/>
    </w:rPr>
  </w:style>
  <w:style w:type="character" w:customStyle="1" w:styleId="25">
    <w:name w:val="Цитата 2 Знак"/>
    <w:basedOn w:val="a1"/>
    <w:link w:val="24"/>
    <w:uiPriority w:val="29"/>
    <w:rsid w:val="008B409B"/>
    <w:rPr>
      <w:rFonts w:ascii="Times New Roman" w:eastAsia="Times New Roman" w:hAnsi="Times New Roman" w:cs="Times New Roman"/>
      <w:i/>
      <w:iCs/>
      <w:color w:val="000000" w:themeColor="text1"/>
      <w:sz w:val="20"/>
      <w:szCs w:val="16"/>
      <w:lang w:eastAsia="ru-RU"/>
    </w:rPr>
  </w:style>
  <w:style w:type="paragraph" w:styleId="affa">
    <w:name w:val="Intense Quote"/>
    <w:basedOn w:val="a0"/>
    <w:next w:val="a0"/>
    <w:link w:val="affb"/>
    <w:uiPriority w:val="30"/>
    <w:qFormat/>
    <w:rsid w:val="008B409B"/>
    <w:pPr>
      <w:pBdr>
        <w:bottom w:val="single" w:sz="4" w:space="4" w:color="4F81BD" w:themeColor="accent1"/>
      </w:pBdr>
      <w:tabs>
        <w:tab w:val="left" w:pos="567"/>
      </w:tabs>
      <w:spacing w:before="200" w:after="280" w:line="360" w:lineRule="auto"/>
      <w:ind w:left="936" w:right="936" w:firstLine="567"/>
      <w:jc w:val="both"/>
    </w:pPr>
    <w:rPr>
      <w:rFonts w:ascii="Times New Roman" w:hAnsi="Times New Roman"/>
      <w:b/>
      <w:bCs/>
      <w:i/>
      <w:iCs/>
      <w:color w:val="4F81BD" w:themeColor="accent1"/>
      <w:sz w:val="20"/>
    </w:rPr>
  </w:style>
  <w:style w:type="character" w:customStyle="1" w:styleId="affb">
    <w:name w:val="Выделенная цитата Знак"/>
    <w:basedOn w:val="a1"/>
    <w:link w:val="affa"/>
    <w:uiPriority w:val="30"/>
    <w:rsid w:val="008B409B"/>
    <w:rPr>
      <w:rFonts w:ascii="Times New Roman" w:eastAsia="Times New Roman" w:hAnsi="Times New Roman" w:cs="Times New Roman"/>
      <w:b/>
      <w:bCs/>
      <w:i/>
      <w:iCs/>
      <w:color w:val="4F81BD" w:themeColor="accent1"/>
      <w:sz w:val="20"/>
      <w:szCs w:val="16"/>
      <w:lang w:eastAsia="ru-RU"/>
    </w:rPr>
  </w:style>
  <w:style w:type="character" w:styleId="affc">
    <w:name w:val="Subtle Reference"/>
    <w:basedOn w:val="a1"/>
    <w:uiPriority w:val="31"/>
    <w:qFormat/>
    <w:rsid w:val="008B409B"/>
    <w:rPr>
      <w:smallCaps/>
      <w:color w:val="C0504D" w:themeColor="accent2"/>
      <w:u w:val="single"/>
    </w:rPr>
  </w:style>
  <w:style w:type="character" w:styleId="affd">
    <w:name w:val="Intense Reference"/>
    <w:basedOn w:val="a1"/>
    <w:uiPriority w:val="32"/>
    <w:qFormat/>
    <w:rsid w:val="008B409B"/>
    <w:rPr>
      <w:b/>
      <w:bCs/>
      <w:smallCaps/>
      <w:color w:val="C0504D" w:themeColor="accent2"/>
      <w:spacing w:val="5"/>
      <w:u w:val="single"/>
    </w:rPr>
  </w:style>
  <w:style w:type="paragraph" w:customStyle="1" w:styleId="affe">
    <w:name w:val="Второй уровень"/>
    <w:basedOn w:val="10"/>
    <w:link w:val="afff"/>
    <w:qFormat/>
    <w:rsid w:val="007E3F41"/>
    <w:pPr>
      <w:pageBreakBefore w:val="0"/>
      <w:numPr>
        <w:numId w:val="0"/>
      </w:numPr>
      <w:tabs>
        <w:tab w:val="left" w:pos="1134"/>
      </w:tabs>
      <w:spacing w:before="120" w:after="0"/>
      <w:ind w:right="0"/>
      <w:outlineLvl w:val="1"/>
    </w:pPr>
    <w:rPr>
      <w:sz w:val="24"/>
      <w:szCs w:val="24"/>
    </w:rPr>
  </w:style>
  <w:style w:type="paragraph" w:customStyle="1" w:styleId="a">
    <w:name w:val="Третий уровень"/>
    <w:basedOn w:val="phnormal"/>
    <w:link w:val="afff0"/>
    <w:rsid w:val="00CC252F"/>
    <w:pPr>
      <w:numPr>
        <w:ilvl w:val="1"/>
        <w:numId w:val="5"/>
      </w:numPr>
      <w:ind w:left="1434" w:hanging="357"/>
    </w:pPr>
    <w:rPr>
      <w:rFonts w:ascii="Times New Roman" w:hAnsi="Times New Roman"/>
      <w:b/>
    </w:rPr>
  </w:style>
  <w:style w:type="character" w:customStyle="1" w:styleId="afff">
    <w:name w:val="Второй уровень Знак"/>
    <w:basedOn w:val="12"/>
    <w:link w:val="affe"/>
    <w:rsid w:val="007E3F41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11">
    <w:name w:val="Третий уровень1"/>
    <w:basedOn w:val="a4"/>
    <w:link w:val="16"/>
    <w:qFormat/>
    <w:rsid w:val="006547B5"/>
    <w:pPr>
      <w:keepNext/>
      <w:numPr>
        <w:ilvl w:val="2"/>
        <w:numId w:val="6"/>
      </w:numPr>
      <w:spacing w:line="360" w:lineRule="auto"/>
    </w:pPr>
    <w:rPr>
      <w:sz w:val="24"/>
      <w:szCs w:val="24"/>
    </w:rPr>
  </w:style>
  <w:style w:type="character" w:customStyle="1" w:styleId="phnormal0">
    <w:name w:val="ph_normal Знак"/>
    <w:basedOn w:val="a1"/>
    <w:link w:val="phnormal"/>
    <w:rsid w:val="007E3F41"/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afff0">
    <w:name w:val="Третий уровень Знак"/>
    <w:basedOn w:val="phnormal0"/>
    <w:link w:val="a"/>
    <w:rsid w:val="00CC252F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a5">
    <w:name w:val="Название объекта Знак"/>
    <w:aliases w:val="Caption-Table Title Знак"/>
    <w:basedOn w:val="a1"/>
    <w:link w:val="a4"/>
    <w:uiPriority w:val="35"/>
    <w:rsid w:val="00CC252F"/>
    <w:rPr>
      <w:rFonts w:ascii="Times New Roman" w:eastAsia="Times New Roman" w:hAnsi="Times New Roman" w:cs="Times New Roman"/>
      <w:b/>
      <w:bCs/>
      <w:sz w:val="20"/>
      <w:szCs w:val="16"/>
      <w:lang w:eastAsia="ru-RU"/>
    </w:rPr>
  </w:style>
  <w:style w:type="character" w:customStyle="1" w:styleId="16">
    <w:name w:val="Третий уровень1 Знак"/>
    <w:basedOn w:val="a5"/>
    <w:link w:val="11"/>
    <w:rsid w:val="006547B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numbering" w:customStyle="1" w:styleId="20">
    <w:name w:val="Стиль2"/>
    <w:uiPriority w:val="99"/>
    <w:rsid w:val="0023022E"/>
    <w:pPr>
      <w:numPr>
        <w:numId w:val="8"/>
      </w:numPr>
    </w:pPr>
  </w:style>
  <w:style w:type="paragraph" w:customStyle="1" w:styleId="TableHeading">
    <w:name w:val="Table Heading"/>
    <w:basedOn w:val="a0"/>
    <w:rsid w:val="00E54A2B"/>
    <w:pPr>
      <w:spacing w:before="60" w:after="60" w:line="360" w:lineRule="auto"/>
      <w:ind w:firstLine="851"/>
    </w:pPr>
    <w:rPr>
      <w:b/>
      <w:sz w:val="20"/>
      <w:szCs w:val="20"/>
      <w:lang w:val="de-DE" w:eastAsia="en-US"/>
    </w:rPr>
  </w:style>
  <w:style w:type="paragraph" w:customStyle="1" w:styleId="afff1">
    <w:name w:val="Таблица (текст)"/>
    <w:link w:val="afff2"/>
    <w:rsid w:val="00E54A2B"/>
    <w:pPr>
      <w:spacing w:before="40" w:after="0" w:line="240" w:lineRule="auto"/>
    </w:pPr>
    <w:rPr>
      <w:rFonts w:ascii="Calibri" w:eastAsia="Times New Roman" w:hAnsi="Calibri" w:cs="Arial"/>
      <w:sz w:val="20"/>
      <w:szCs w:val="20"/>
      <w:lang w:val="en-US"/>
    </w:rPr>
  </w:style>
  <w:style w:type="character" w:customStyle="1" w:styleId="afff2">
    <w:name w:val="Таблица (текст) Знак"/>
    <w:link w:val="afff1"/>
    <w:locked/>
    <w:rsid w:val="00E54A2B"/>
    <w:rPr>
      <w:rFonts w:ascii="Calibri" w:eastAsia="Times New Roman" w:hAnsi="Calibri" w:cs="Arial"/>
      <w:sz w:val="20"/>
      <w:szCs w:val="20"/>
      <w:lang w:val="en-US"/>
    </w:rPr>
  </w:style>
  <w:style w:type="paragraph" w:customStyle="1" w:styleId="afff3">
    <w:name w:val="Название документа"/>
    <w:basedOn w:val="a0"/>
    <w:next w:val="a0"/>
    <w:link w:val="afff4"/>
    <w:uiPriority w:val="4"/>
    <w:rsid w:val="00127389"/>
    <w:pPr>
      <w:spacing w:before="60" w:after="60" w:line="240" w:lineRule="auto"/>
      <w:ind w:firstLine="284"/>
      <w:jc w:val="center"/>
    </w:pPr>
    <w:rPr>
      <w:rFonts w:ascii="Times New Roman" w:eastAsiaTheme="minorEastAsia" w:hAnsi="Times New Roman" w:cstheme="minorBidi"/>
      <w:sz w:val="32"/>
      <w:szCs w:val="24"/>
    </w:rPr>
  </w:style>
  <w:style w:type="character" w:customStyle="1" w:styleId="afff4">
    <w:name w:val="Название документа Знак"/>
    <w:basedOn w:val="a1"/>
    <w:link w:val="afff3"/>
    <w:uiPriority w:val="4"/>
    <w:rsid w:val="00127389"/>
    <w:rPr>
      <w:rFonts w:ascii="Times New Roman" w:eastAsiaTheme="minorEastAsia" w:hAnsi="Times New Roman"/>
      <w:sz w:val="32"/>
      <w:szCs w:val="24"/>
      <w:lang w:eastAsia="ru-RU"/>
    </w:rPr>
  </w:style>
  <w:style w:type="character" w:customStyle="1" w:styleId="afff5">
    <w:name w:val="Текст ТЗ Знак"/>
    <w:basedOn w:val="a1"/>
    <w:link w:val="afff6"/>
    <w:locked/>
    <w:rsid w:val="00AB36A5"/>
    <w:rPr>
      <w:rFonts w:ascii="Times New Roman" w:eastAsia="Times New Roman" w:hAnsi="Times New Roman" w:cs="Arial"/>
      <w:bCs/>
      <w:szCs w:val="20"/>
      <w:lang w:eastAsia="ru-RU"/>
    </w:rPr>
  </w:style>
  <w:style w:type="paragraph" w:customStyle="1" w:styleId="afff6">
    <w:name w:val="Текст ТЗ"/>
    <w:basedOn w:val="a0"/>
    <w:link w:val="afff5"/>
    <w:qFormat/>
    <w:rsid w:val="00AB36A5"/>
    <w:pPr>
      <w:overflowPunct w:val="0"/>
      <w:autoSpaceDE w:val="0"/>
      <w:autoSpaceDN w:val="0"/>
      <w:adjustRightInd w:val="0"/>
      <w:spacing w:before="40" w:after="40" w:line="240" w:lineRule="auto"/>
      <w:ind w:firstLine="380"/>
      <w:jc w:val="both"/>
    </w:pPr>
    <w:rPr>
      <w:rFonts w:ascii="Times New Roman" w:hAnsi="Times New Roman" w:cs="Arial"/>
      <w:bCs/>
      <w:sz w:val="22"/>
      <w:szCs w:val="20"/>
    </w:rPr>
  </w:style>
  <w:style w:type="paragraph" w:styleId="afff7">
    <w:name w:val="table of figures"/>
    <w:basedOn w:val="a0"/>
    <w:next w:val="a0"/>
    <w:uiPriority w:val="99"/>
    <w:unhideWhenUsed/>
    <w:rsid w:val="000C7356"/>
    <w:pPr>
      <w:spacing w:after="0"/>
    </w:pPr>
  </w:style>
  <w:style w:type="character" w:styleId="afff8">
    <w:name w:val="Unresolved Mention"/>
    <w:basedOn w:val="a1"/>
    <w:uiPriority w:val="99"/>
    <w:semiHidden/>
    <w:unhideWhenUsed/>
    <w:rsid w:val="00921E1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0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9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6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2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7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1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5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15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5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8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5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9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3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4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6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7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6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2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5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55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3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1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04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96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9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9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4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8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9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0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6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2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8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2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0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8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2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2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46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9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8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5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2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7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1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5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2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95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7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9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4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25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7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3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1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3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7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5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9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73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4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2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7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3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1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66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microsoft.com/office/2016/09/relationships/commentsIds" Target="commentsIds.xml"/><Relationship Id="rId26" Type="http://schemas.openxmlformats.org/officeDocument/2006/relationships/hyperlink" Target="mailto:GREN-R-000777@Greenatom.ru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hyperlink" Target="https://pub.fsa.gov.ru/rss/certificate" TargetMode="Externa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oleObject" Target="embeddings/_________Microsoft_Visio_2003_2010.vsd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Word_Document.docx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package" Target="embeddings/Microsoft_Excel_Worksheet.xls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6FD57F33605AE4CB96524A8EFA59643" ma:contentTypeVersion="0" ma:contentTypeDescription="Создание документа." ma:contentTypeScope="" ma:versionID="c12ad83aafa5fa60ca758c0208a4eaf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CD85BD1-2F99-4916-91A6-AC17FCA0D7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FF6B266-DA20-44C5-878E-90BA18DE93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B8CE849-4C26-47DB-94DA-7FF0C988714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B4EAA7C-CA5C-4C3A-82D1-C7C36C4A772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7</TotalTime>
  <Pages>12</Pages>
  <Words>1640</Words>
  <Characters>9351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enatom</Company>
  <LinksUpToDate>false</LinksUpToDate>
  <CharactersWithSpaces>10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оробьева Нелли Романовна;Прядохина Ирина Викторовна</dc:creator>
  <cp:lastModifiedBy>Василий Васильев</cp:lastModifiedBy>
  <cp:revision>277</cp:revision>
  <cp:lastPrinted>2020-02-10T06:16:00Z</cp:lastPrinted>
  <dcterms:created xsi:type="dcterms:W3CDTF">2023-04-05T08:20:00Z</dcterms:created>
  <dcterms:modified xsi:type="dcterms:W3CDTF">2023-11-19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6FD57F33605AE4CB96524A8EFA59643</vt:lpwstr>
  </property>
</Properties>
</file>